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F09B3" w:rsidRDefault="00F60BA0" w:rsidP="00BC0B5E">
      <w:pPr>
        <w:spacing w:after="0"/>
        <w:jc w:val="center"/>
        <w:rPr>
          <w:rFonts w:ascii="Arial" w:eastAsia="Times New Roman" w:hAnsi="Arial" w:cs="Arial"/>
          <w:b/>
          <w:bCs/>
          <w:sz w:val="24"/>
          <w:szCs w:val="20"/>
          <w:lang w:eastAsia="es-ES"/>
        </w:rPr>
      </w:pPr>
      <w:r w:rsidRPr="00F60BA0">
        <w:rPr>
          <w:rFonts w:ascii="Arial" w:eastAsia="Times New Roman" w:hAnsi="Arial" w:cs="Arial"/>
          <w:b/>
          <w:bCs/>
          <w:sz w:val="24"/>
          <w:szCs w:val="20"/>
          <w:lang w:eastAsia="es-ES"/>
        </w:rPr>
        <w:t>FLUJO DE CONTROL DIFERIDO</w:t>
      </w:r>
    </w:p>
    <w:p w:rsidR="00F60BA0" w:rsidRPr="00F60BA0" w:rsidRDefault="00F60BA0" w:rsidP="00F60BA0">
      <w:pPr>
        <w:spacing w:after="0"/>
        <w:rPr>
          <w:rFonts w:ascii="Arial" w:eastAsia="Times New Roman" w:hAnsi="Arial" w:cs="Arial"/>
          <w:b/>
          <w:bCs/>
          <w:sz w:val="24"/>
          <w:szCs w:val="20"/>
          <w:lang w:eastAsia="es-ES"/>
        </w:rPr>
      </w:pPr>
    </w:p>
    <w:p w:rsidR="00F60BA0" w:rsidRDefault="00F60BA0" w:rsidP="00F60BA0">
      <w:pPr>
        <w:pStyle w:val="Ttulo2"/>
        <w:numPr>
          <w:ilvl w:val="1"/>
          <w:numId w:val="2"/>
        </w:numPr>
        <w:rPr>
          <w:rFonts w:cs="Arial"/>
        </w:rPr>
      </w:pPr>
      <w:bookmarkStart w:id="0" w:name="_Toc104178173"/>
      <w:bookmarkStart w:id="1" w:name="_Toc246758240"/>
      <w:bookmarkStart w:id="2" w:name="_Toc246761387"/>
      <w:bookmarkStart w:id="3" w:name="_Toc269893517"/>
      <w:bookmarkStart w:id="4" w:name="_Toc269893564"/>
      <w:bookmarkStart w:id="5" w:name="_Toc269893600"/>
      <w:bookmarkStart w:id="6" w:name="_Toc274562236"/>
      <w:bookmarkStart w:id="7" w:name="_Toc322080120"/>
      <w:bookmarkStart w:id="8" w:name="_Toc327461055"/>
      <w:bookmarkStart w:id="9" w:name="_Toc330308295"/>
      <w:bookmarkStart w:id="10" w:name="_Toc330308544"/>
      <w:bookmarkStart w:id="11" w:name="_Toc330308948"/>
      <w:bookmarkStart w:id="12" w:name="_Toc330492687"/>
      <w:bookmarkStart w:id="13" w:name="_Toc463952643"/>
      <w:r>
        <w:rPr>
          <w:rFonts w:cs="Arial"/>
        </w:rPr>
        <w:t>Requisitos funcionales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r>
        <w:rPr>
          <w:rFonts w:cs="Arial"/>
        </w:rPr>
        <w:t>.</w:t>
      </w:r>
      <w:bookmarkEnd w:id="11"/>
      <w:bookmarkEnd w:id="12"/>
      <w:bookmarkEnd w:id="13"/>
    </w:p>
    <w:p w:rsidR="00F60BA0" w:rsidRDefault="00F60BA0" w:rsidP="00F60BA0">
      <w:pPr>
        <w:pStyle w:val="Titulo2"/>
        <w:spacing w:before="120"/>
        <w:ind w:left="360" w:firstLine="0"/>
        <w:rPr>
          <w:rFonts w:cs="Arial"/>
          <w:sz w:val="24"/>
          <w:szCs w:val="24"/>
        </w:rPr>
      </w:pPr>
      <w:bookmarkStart w:id="14" w:name="_Toc246758241"/>
      <w:r>
        <w:rPr>
          <w:rFonts w:cs="Arial"/>
          <w:sz w:val="24"/>
          <w:szCs w:val="24"/>
        </w:rPr>
        <w:t>El sistema debe considerar cubrir las siguientes funcionalidades:</w:t>
      </w:r>
      <w:bookmarkEnd w:id="14"/>
    </w:p>
    <w:p w:rsidR="00F60BA0" w:rsidRDefault="00F60BA0" w:rsidP="00F60BA0">
      <w:pPr>
        <w:pStyle w:val="Ttulo2"/>
        <w:numPr>
          <w:ilvl w:val="2"/>
          <w:numId w:val="3"/>
        </w:numPr>
      </w:pPr>
      <w:bookmarkStart w:id="15" w:name="_Toc463952644"/>
      <w:r>
        <w:t>Memorización del Control.</w:t>
      </w:r>
      <w:bookmarkEnd w:id="15"/>
    </w:p>
    <w:p w:rsidR="00F60BA0" w:rsidRDefault="00F60BA0" w:rsidP="00F60BA0">
      <w:pPr>
        <w:pStyle w:val="Prrafodelista"/>
        <w:spacing w:after="0" w:line="240" w:lineRule="auto"/>
        <w:ind w:left="992"/>
      </w:pPr>
      <w:r>
        <w:t>Memorización del Control Diferido.</w:t>
      </w:r>
    </w:p>
    <w:p w:rsidR="00F60BA0" w:rsidRDefault="006055FA" w:rsidP="00F60BA0">
      <w:pPr>
        <w:jc w:val="center"/>
      </w:pPr>
      <w:r w:rsidRPr="00FA6C40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49394140" wp14:editId="34890613">
                <wp:simplePos x="0" y="0"/>
                <wp:positionH relativeFrom="page">
                  <wp:align>left</wp:align>
                </wp:positionH>
                <wp:positionV relativeFrom="paragraph">
                  <wp:posOffset>5453380</wp:posOffset>
                </wp:positionV>
                <wp:extent cx="1111250" cy="2019300"/>
                <wp:effectExtent l="19050" t="19050" r="12700" b="19050"/>
                <wp:wrapNone/>
                <wp:docPr id="45" name="7 Rectángul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11250" cy="20193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707F2" w:rsidRPr="002430CB" w:rsidRDefault="006707F2" w:rsidP="006707F2">
                            <w:pPr>
                              <w:jc w:val="both"/>
                              <w:rPr>
                                <w:b/>
                                <w:color w:val="000000" w:themeColor="text1"/>
                                <w:sz w:val="16"/>
                                <w:lang w:val="es-BO"/>
                              </w:rPr>
                            </w:pPr>
                            <w:r w:rsidRPr="002430CB">
                              <w:rPr>
                                <w:b/>
                                <w:color w:val="000000" w:themeColor="text1"/>
                                <w:sz w:val="16"/>
                                <w:lang w:val="es-BO"/>
                              </w:rPr>
                              <w:t>NO CORRESPONDE</w:t>
                            </w:r>
                            <w:r w:rsidR="006055FA">
                              <w:rPr>
                                <w:b/>
                                <w:color w:val="000000" w:themeColor="text1"/>
                                <w:sz w:val="16"/>
                                <w:lang w:val="es-BO"/>
                              </w:rPr>
                              <w:t xml:space="preserve"> COLOCAR</w:t>
                            </w:r>
                            <w:r w:rsidRPr="002430CB">
                              <w:rPr>
                                <w:b/>
                                <w:color w:val="000000" w:themeColor="text1"/>
                                <w:sz w:val="16"/>
                                <w:lang w:val="es-BO"/>
                              </w:rPr>
                              <w:t xml:space="preserve"> PERIODO, EL ALCANCE DE UN CONTROL DIFERIDO ES</w:t>
                            </w:r>
                            <w:r w:rsidR="006055FA">
                              <w:rPr>
                                <w:b/>
                                <w:color w:val="000000" w:themeColor="text1"/>
                                <w:sz w:val="16"/>
                                <w:lang w:val="es-BO"/>
                              </w:rPr>
                              <w:t xml:space="preserve"> </w:t>
                            </w:r>
                            <w:r w:rsidRPr="002430CB">
                              <w:rPr>
                                <w:b/>
                                <w:color w:val="000000" w:themeColor="text1"/>
                                <w:sz w:val="16"/>
                                <w:lang w:val="es-BO"/>
                              </w:rPr>
                              <w:t>ESPECIFICO</w:t>
                            </w:r>
                            <w:r w:rsidR="006055FA">
                              <w:rPr>
                                <w:b/>
                                <w:color w:val="000000" w:themeColor="text1"/>
                                <w:sz w:val="16"/>
                                <w:lang w:val="es-BO"/>
                              </w:rPr>
                              <w:t>A UNA SOLA DECLARACIÓN DE IMPORTACIÓN Y NO</w:t>
                            </w:r>
                            <w:r w:rsidRPr="002430CB">
                              <w:rPr>
                                <w:b/>
                                <w:color w:val="000000" w:themeColor="text1"/>
                                <w:sz w:val="16"/>
                                <w:lang w:val="es-BO"/>
                              </w:rPr>
                              <w:t xml:space="preserve"> POR PERIODO</w:t>
                            </w:r>
                            <w:r w:rsidR="006055FA">
                              <w:rPr>
                                <w:b/>
                                <w:color w:val="000000" w:themeColor="text1"/>
                                <w:sz w:val="16"/>
                                <w:lang w:val="es-BO"/>
                              </w:rPr>
                              <w:t xml:space="preserve">S FISCALES COMO EN FISCALIZACIÓN POSTERIOR POR LO QUE SE SOLICITA </w:t>
                            </w:r>
                            <w:r w:rsidRPr="002430CB">
                              <w:rPr>
                                <w:b/>
                                <w:color w:val="000000" w:themeColor="text1"/>
                                <w:sz w:val="16"/>
                                <w:lang w:val="es-BO"/>
                              </w:rPr>
                              <w:t>E</w:t>
                            </w:r>
                            <w:r w:rsidR="006055FA">
                              <w:rPr>
                                <w:b/>
                                <w:color w:val="000000" w:themeColor="text1"/>
                                <w:sz w:val="16"/>
                                <w:lang w:val="es-BO"/>
                              </w:rPr>
                              <w:t>LIMINAR ESTA</w:t>
                            </w:r>
                            <w:r w:rsidRPr="002430CB">
                              <w:rPr>
                                <w:b/>
                                <w:color w:val="000000" w:themeColor="text1"/>
                                <w:sz w:val="16"/>
                                <w:lang w:val="es-BO"/>
                              </w:rPr>
                              <w:t xml:space="preserve"> CASILL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9394140" id="7 Rectángulo" o:spid="_x0000_s1026" style="position:absolute;left:0;text-align:left;margin-left:0;margin-top:429.4pt;width:87.5pt;height:159pt;z-index:251777024;visibility:visible;mso-wrap-style:square;mso-width-percent:0;mso-height-percent:0;mso-wrap-distance-left:9pt;mso-wrap-distance-top:0;mso-wrap-distance-right:9pt;mso-wrap-distance-bottom:0;mso-position-horizontal:left;mso-position-horizontal-relative:page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" filled="f" strokecolor="red" strokeweight="2.25pt">
                <v:textbox>
                  <w:txbxContent>
                    <w:p w:rsidR="006707F2" w:rsidRPr="002430CB" w:rsidRDefault="006707F2" w:rsidP="006707F2">
                      <w:pPr>
                        <w:jc w:val="both"/>
                        <w:rPr>
                          <w:b/>
                          <w:color w:val="000000" w:themeColor="text1"/>
                          <w:sz w:val="16"/>
                          <w:lang w:val="es-BO"/>
                        </w:rPr>
                      </w:pPr>
                      <w:r w:rsidRPr="002430CB">
                        <w:rPr>
                          <w:b/>
                          <w:color w:val="000000" w:themeColor="text1"/>
                          <w:sz w:val="16"/>
                          <w:lang w:val="es-BO"/>
                        </w:rPr>
                        <w:t>NO CORRESPONDE</w:t>
                      </w:r>
                      <w:r w:rsidR="006055FA">
                        <w:rPr>
                          <w:b/>
                          <w:color w:val="000000" w:themeColor="text1"/>
                          <w:sz w:val="16"/>
                          <w:lang w:val="es-BO"/>
                        </w:rPr>
                        <w:t xml:space="preserve"> COLOCAR</w:t>
                      </w:r>
                      <w:r w:rsidRPr="002430CB">
                        <w:rPr>
                          <w:b/>
                          <w:color w:val="000000" w:themeColor="text1"/>
                          <w:sz w:val="16"/>
                          <w:lang w:val="es-BO"/>
                        </w:rPr>
                        <w:t xml:space="preserve"> PERIODO, EL ALCANCE DE UN CONTROL DIFERIDO ES</w:t>
                      </w:r>
                      <w:r w:rsidR="006055FA">
                        <w:rPr>
                          <w:b/>
                          <w:color w:val="000000" w:themeColor="text1"/>
                          <w:sz w:val="16"/>
                          <w:lang w:val="es-BO"/>
                        </w:rPr>
                        <w:t xml:space="preserve"> </w:t>
                      </w:r>
                      <w:r w:rsidRPr="002430CB">
                        <w:rPr>
                          <w:b/>
                          <w:color w:val="000000" w:themeColor="text1"/>
                          <w:sz w:val="16"/>
                          <w:lang w:val="es-BO"/>
                        </w:rPr>
                        <w:t>ESPECIFICO</w:t>
                      </w:r>
                      <w:r w:rsidR="006055FA">
                        <w:rPr>
                          <w:b/>
                          <w:color w:val="000000" w:themeColor="text1"/>
                          <w:sz w:val="16"/>
                          <w:lang w:val="es-BO"/>
                        </w:rPr>
                        <w:t>A UNA SOLA DECLARACIÓN DE IMPORTACIÓN Y NO</w:t>
                      </w:r>
                      <w:r w:rsidRPr="002430CB">
                        <w:rPr>
                          <w:b/>
                          <w:color w:val="000000" w:themeColor="text1"/>
                          <w:sz w:val="16"/>
                          <w:lang w:val="es-BO"/>
                        </w:rPr>
                        <w:t xml:space="preserve"> POR PERIODO</w:t>
                      </w:r>
                      <w:r w:rsidR="006055FA">
                        <w:rPr>
                          <w:b/>
                          <w:color w:val="000000" w:themeColor="text1"/>
                          <w:sz w:val="16"/>
                          <w:lang w:val="es-BO"/>
                        </w:rPr>
                        <w:t xml:space="preserve">S FISCALES COMO EN FISCALIZACIÓN POSTERIOR POR LO QUE SE SOLICITA </w:t>
                      </w:r>
                      <w:r w:rsidRPr="002430CB">
                        <w:rPr>
                          <w:b/>
                          <w:color w:val="000000" w:themeColor="text1"/>
                          <w:sz w:val="16"/>
                          <w:lang w:val="es-BO"/>
                        </w:rPr>
                        <w:t>E</w:t>
                      </w:r>
                      <w:r w:rsidR="006055FA">
                        <w:rPr>
                          <w:b/>
                          <w:color w:val="000000" w:themeColor="text1"/>
                          <w:sz w:val="16"/>
                          <w:lang w:val="es-BO"/>
                        </w:rPr>
                        <w:t>LIMINAR ESTA</w:t>
                      </w:r>
                      <w:r w:rsidRPr="002430CB">
                        <w:rPr>
                          <w:b/>
                          <w:color w:val="000000" w:themeColor="text1"/>
                          <w:sz w:val="16"/>
                          <w:lang w:val="es-BO"/>
                        </w:rPr>
                        <w:t xml:space="preserve"> CASILLA</w:t>
                      </w:r>
                    </w:p>
                  </w:txbxContent>
                </v:textbox>
                <w10:wrap anchorx="page"/>
              </v:rect>
            </w:pict>
          </mc:Fallback>
        </mc:AlternateContent>
      </w:r>
      <w:r w:rsidRPr="00FA6C40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64DB0218" wp14:editId="40EC4CC7">
                <wp:simplePos x="0" y="0"/>
                <wp:positionH relativeFrom="page">
                  <wp:posOffset>6172200</wp:posOffset>
                </wp:positionH>
                <wp:positionV relativeFrom="paragraph">
                  <wp:posOffset>3776980</wp:posOffset>
                </wp:positionV>
                <wp:extent cx="1371600" cy="923925"/>
                <wp:effectExtent l="19050" t="19050" r="19050" b="28575"/>
                <wp:wrapNone/>
                <wp:docPr id="44" name="7 Rectángul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71600" cy="923925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707F2" w:rsidRPr="002430CB" w:rsidRDefault="006707F2" w:rsidP="006707F2">
                            <w:pPr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 w:rsidRPr="002430CB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  <w:t>CONSIDERAR</w:t>
                            </w:r>
                            <w:r w:rsidR="006055FA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2430CB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  <w:t>L</w:t>
                            </w:r>
                            <w:r w:rsidR="006055FA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  <w:t>A</w:t>
                            </w:r>
                            <w:r w:rsidRPr="002430CB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  <w:t xml:space="preserve"> HABILITA</w:t>
                            </w:r>
                            <w:r w:rsidR="006055FA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  <w:t>CIÓN DE UNA</w:t>
                            </w:r>
                            <w:r w:rsidRPr="002430CB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  <w:t xml:space="preserve"> OPCIÓN </w:t>
                            </w:r>
                            <w:r w:rsidR="006055FA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  <w:t xml:space="preserve">QUE PERMITA </w:t>
                            </w:r>
                            <w:r w:rsidRPr="002430CB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  <w:t>DE ADJUNTAR ARCHIVO</w:t>
                            </w:r>
                            <w:r w:rsidR="006055FA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  <w:t>S</w:t>
                            </w:r>
                            <w:r w:rsidRPr="002430CB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  <w:t xml:space="preserve"> QUE JUSTIFIQUE</w:t>
                            </w:r>
                            <w:r w:rsidR="006055FA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  <w:t>N</w:t>
                            </w:r>
                            <w:r w:rsidRPr="002430CB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  <w:t xml:space="preserve"> LA DESESTIMACIÓN.</w:t>
                            </w:r>
                          </w:p>
                          <w:p w:rsidR="006707F2" w:rsidRPr="002430CB" w:rsidRDefault="006707F2" w:rsidP="006707F2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14"/>
                                <w:lang w:val="es-BO"/>
                              </w:rPr>
                            </w:pPr>
                          </w:p>
                          <w:p w:rsidR="006707F2" w:rsidRPr="002430CB" w:rsidRDefault="006707F2" w:rsidP="006707F2">
                            <w:pPr>
                              <w:rPr>
                                <w:b/>
                                <w:color w:val="000000" w:themeColor="text1"/>
                                <w:sz w:val="14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4DB0218" id="_x0000_s1027" style="position:absolute;left:0;text-align:left;margin-left:486pt;margin-top:297.4pt;width:108pt;height:72.75pt;z-index:251771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" filled="f" strokecolor="red" strokeweight="2.25pt">
                <v:textbox>
                  <w:txbxContent>
                    <w:p w:rsidR="006707F2" w:rsidRPr="002430CB" w:rsidRDefault="006707F2" w:rsidP="006707F2">
                      <w:pPr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</w:pPr>
                      <w:r w:rsidRPr="002430CB"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  <w:t>CONSIDERAR</w:t>
                      </w:r>
                      <w:r w:rsidR="006055FA"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  <w:t xml:space="preserve"> </w:t>
                      </w:r>
                      <w:r w:rsidRPr="002430CB"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  <w:t>L</w:t>
                      </w:r>
                      <w:r w:rsidR="006055FA"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  <w:t>A</w:t>
                      </w:r>
                      <w:r w:rsidRPr="002430CB"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  <w:t xml:space="preserve"> HABILITA</w:t>
                      </w:r>
                      <w:r w:rsidR="006055FA"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  <w:t>CIÓN DE UNA</w:t>
                      </w:r>
                      <w:r w:rsidRPr="002430CB"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  <w:t xml:space="preserve"> OPCIÓN </w:t>
                      </w:r>
                      <w:r w:rsidR="006055FA"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  <w:t xml:space="preserve">QUE PERMITA </w:t>
                      </w:r>
                      <w:r w:rsidRPr="002430CB"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  <w:t>DE ADJUNTAR ARCHIVO</w:t>
                      </w:r>
                      <w:r w:rsidR="006055FA"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  <w:t>S</w:t>
                      </w:r>
                      <w:r w:rsidRPr="002430CB"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  <w:t xml:space="preserve"> QUE JUSTIFIQUE</w:t>
                      </w:r>
                      <w:r w:rsidR="006055FA"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  <w:t>N</w:t>
                      </w:r>
                      <w:r w:rsidRPr="002430CB"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  <w:t xml:space="preserve"> LA DESESTIMACIÓN.</w:t>
                      </w:r>
                    </w:p>
                    <w:p w:rsidR="006707F2" w:rsidRPr="002430CB" w:rsidRDefault="006707F2" w:rsidP="006707F2">
                      <w:pPr>
                        <w:jc w:val="center"/>
                        <w:rPr>
                          <w:b/>
                          <w:color w:val="000000" w:themeColor="text1"/>
                          <w:sz w:val="14"/>
                          <w:lang w:val="es-BO"/>
                        </w:rPr>
                      </w:pPr>
                    </w:p>
                    <w:p w:rsidR="006707F2" w:rsidRPr="002430CB" w:rsidRDefault="006707F2" w:rsidP="006707F2">
                      <w:pPr>
                        <w:rPr>
                          <w:b/>
                          <w:color w:val="000000" w:themeColor="text1"/>
                          <w:sz w:val="14"/>
                          <w:szCs w:val="16"/>
                        </w:rPr>
                      </w:pPr>
                    </w:p>
                  </w:txbxContent>
                </v:textbox>
                <w10:wrap anchorx="page"/>
              </v:rect>
            </w:pict>
          </mc:Fallback>
        </mc:AlternateContent>
      </w:r>
      <w:r w:rsidRPr="00FA6C40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444A4403" wp14:editId="701FF922">
                <wp:simplePos x="0" y="0"/>
                <wp:positionH relativeFrom="page">
                  <wp:align>left</wp:align>
                </wp:positionH>
                <wp:positionV relativeFrom="paragraph">
                  <wp:posOffset>1757680</wp:posOffset>
                </wp:positionV>
                <wp:extent cx="1495425" cy="2997200"/>
                <wp:effectExtent l="19050" t="19050" r="28575" b="12700"/>
                <wp:wrapNone/>
                <wp:docPr id="25" name="7 Rectángul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95425" cy="29972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707F2" w:rsidRPr="002430CB" w:rsidRDefault="006707F2" w:rsidP="006707F2">
                            <w:pPr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 w:rsidRPr="002430CB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  <w:t xml:space="preserve">COMPLEMENTAR CON LOS SIGUIENTES DATOS </w:t>
                            </w:r>
                          </w:p>
                          <w:p w:rsidR="006707F2" w:rsidRPr="002430CB" w:rsidRDefault="006707F2" w:rsidP="006707F2">
                            <w:pPr>
                              <w:pStyle w:val="Prrafodelista"/>
                              <w:numPr>
                                <w:ilvl w:val="0"/>
                                <w:numId w:val="5"/>
                              </w:numPr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 w:rsidRPr="002430CB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  <w:t xml:space="preserve">EL PATRON,  </w:t>
                            </w:r>
                          </w:p>
                          <w:p w:rsidR="006707F2" w:rsidRPr="002430CB" w:rsidRDefault="006707F2" w:rsidP="006707F2">
                            <w:pPr>
                              <w:pStyle w:val="Prrafodelista"/>
                              <w:numPr>
                                <w:ilvl w:val="0"/>
                                <w:numId w:val="5"/>
                              </w:numPr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 w:rsidRPr="002430CB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  <w:t xml:space="preserve">NIT </w:t>
                            </w:r>
                            <w:r w:rsidR="006055FA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  <w:t>Y</w:t>
                            </w:r>
                          </w:p>
                          <w:p w:rsidR="006707F2" w:rsidRPr="002430CB" w:rsidRDefault="006707F2" w:rsidP="006707F2">
                            <w:pPr>
                              <w:pStyle w:val="Prrafodelista"/>
                              <w:numPr>
                                <w:ilvl w:val="0"/>
                                <w:numId w:val="5"/>
                              </w:numPr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 w:rsidRPr="002430CB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  <w:t xml:space="preserve"> NOMBRE DEL OPERADOR,</w:t>
                            </w:r>
                          </w:p>
                          <w:p w:rsidR="006055FA" w:rsidRDefault="006707F2" w:rsidP="006707F2">
                            <w:pPr>
                              <w:pStyle w:val="Prrafodelista"/>
                              <w:numPr>
                                <w:ilvl w:val="0"/>
                                <w:numId w:val="5"/>
                              </w:numPr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 w:rsidRPr="002430CB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  <w:t xml:space="preserve"> NIT Y </w:t>
                            </w:r>
                          </w:p>
                          <w:p w:rsidR="006707F2" w:rsidRPr="002430CB" w:rsidRDefault="006707F2" w:rsidP="006707F2">
                            <w:pPr>
                              <w:pStyle w:val="Prrafodelista"/>
                              <w:numPr>
                                <w:ilvl w:val="0"/>
                                <w:numId w:val="5"/>
                              </w:numPr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 w:rsidRPr="002430CB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  <w:t xml:space="preserve">NOMBRE DEL DECLARANTE, FOB, </w:t>
                            </w:r>
                          </w:p>
                          <w:p w:rsidR="006707F2" w:rsidRPr="002430CB" w:rsidRDefault="006707F2" w:rsidP="006707F2">
                            <w:pPr>
                              <w:pStyle w:val="Prrafodelista"/>
                              <w:numPr>
                                <w:ilvl w:val="0"/>
                                <w:numId w:val="5"/>
                              </w:numPr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 w:rsidRPr="002430CB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  <w:t xml:space="preserve">PESO BRUTO, </w:t>
                            </w:r>
                          </w:p>
                          <w:p w:rsidR="006707F2" w:rsidRPr="002430CB" w:rsidRDefault="006707F2" w:rsidP="006707F2">
                            <w:pPr>
                              <w:pStyle w:val="Prrafodelista"/>
                              <w:numPr>
                                <w:ilvl w:val="0"/>
                                <w:numId w:val="5"/>
                              </w:numPr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 w:rsidRPr="002430CB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  <w:t>SI CUENTA O NO  CON CONSULTA LABORATORIO  MISMAS QUE SE REGISTRA COMO CRITERIO ”RIESGO -DNA “ DEL SISTEMA SIDUNEA++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44A4403" id="_x0000_s1028" style="position:absolute;left:0;text-align:left;margin-left:0;margin-top:138.4pt;width:117.75pt;height:236pt;z-index:251762688;visibility:visible;mso-wrap-style:square;mso-width-percent:0;mso-height-percent:0;mso-wrap-distance-left:9pt;mso-wrap-distance-top:0;mso-wrap-distance-right:9pt;mso-wrap-distance-bottom:0;mso-position-horizontal:left;mso-position-horizontal-relative:page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" filled="f" strokecolor="red" strokeweight="2.25pt">
                <v:textbox>
                  <w:txbxContent>
                    <w:p w:rsidR="006707F2" w:rsidRPr="002430CB" w:rsidRDefault="006707F2" w:rsidP="006707F2">
                      <w:pPr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</w:pPr>
                      <w:r w:rsidRPr="002430CB"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  <w:t xml:space="preserve">COMPLEMENTAR CON LOS SIGUIENTES DATOS </w:t>
                      </w:r>
                    </w:p>
                    <w:p w:rsidR="006707F2" w:rsidRPr="002430CB" w:rsidRDefault="006707F2" w:rsidP="006707F2">
                      <w:pPr>
                        <w:pStyle w:val="Prrafodelista"/>
                        <w:numPr>
                          <w:ilvl w:val="0"/>
                          <w:numId w:val="5"/>
                        </w:numPr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</w:pPr>
                      <w:r w:rsidRPr="002430CB"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  <w:t xml:space="preserve">EL PATRON,  </w:t>
                      </w:r>
                    </w:p>
                    <w:p w:rsidR="006707F2" w:rsidRPr="002430CB" w:rsidRDefault="006707F2" w:rsidP="006707F2">
                      <w:pPr>
                        <w:pStyle w:val="Prrafodelista"/>
                        <w:numPr>
                          <w:ilvl w:val="0"/>
                          <w:numId w:val="5"/>
                        </w:numPr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</w:pPr>
                      <w:r w:rsidRPr="002430CB"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  <w:t xml:space="preserve">NIT </w:t>
                      </w:r>
                      <w:r w:rsidR="006055FA"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  <w:t>Y</w:t>
                      </w:r>
                    </w:p>
                    <w:p w:rsidR="006707F2" w:rsidRPr="002430CB" w:rsidRDefault="006707F2" w:rsidP="006707F2">
                      <w:pPr>
                        <w:pStyle w:val="Prrafodelista"/>
                        <w:numPr>
                          <w:ilvl w:val="0"/>
                          <w:numId w:val="5"/>
                        </w:numPr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</w:pPr>
                      <w:r w:rsidRPr="002430CB"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  <w:t xml:space="preserve"> NOMBRE DEL OPERADOR,</w:t>
                      </w:r>
                    </w:p>
                    <w:p w:rsidR="006055FA" w:rsidRDefault="006707F2" w:rsidP="006707F2">
                      <w:pPr>
                        <w:pStyle w:val="Prrafodelista"/>
                        <w:numPr>
                          <w:ilvl w:val="0"/>
                          <w:numId w:val="5"/>
                        </w:numPr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</w:pPr>
                      <w:r w:rsidRPr="002430CB"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  <w:t xml:space="preserve"> NIT Y </w:t>
                      </w:r>
                    </w:p>
                    <w:p w:rsidR="006707F2" w:rsidRPr="002430CB" w:rsidRDefault="006707F2" w:rsidP="006707F2">
                      <w:pPr>
                        <w:pStyle w:val="Prrafodelista"/>
                        <w:numPr>
                          <w:ilvl w:val="0"/>
                          <w:numId w:val="5"/>
                        </w:numPr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</w:pPr>
                      <w:r w:rsidRPr="002430CB"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  <w:t xml:space="preserve">NOMBRE DEL DECLARANTE, FOB, </w:t>
                      </w:r>
                    </w:p>
                    <w:p w:rsidR="006707F2" w:rsidRPr="002430CB" w:rsidRDefault="006707F2" w:rsidP="006707F2">
                      <w:pPr>
                        <w:pStyle w:val="Prrafodelista"/>
                        <w:numPr>
                          <w:ilvl w:val="0"/>
                          <w:numId w:val="5"/>
                        </w:numPr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</w:pPr>
                      <w:r w:rsidRPr="002430CB"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  <w:t xml:space="preserve">PESO BRUTO, </w:t>
                      </w:r>
                    </w:p>
                    <w:p w:rsidR="006707F2" w:rsidRPr="002430CB" w:rsidRDefault="006707F2" w:rsidP="006707F2">
                      <w:pPr>
                        <w:pStyle w:val="Prrafodelista"/>
                        <w:numPr>
                          <w:ilvl w:val="0"/>
                          <w:numId w:val="5"/>
                        </w:numPr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</w:pPr>
                      <w:r w:rsidRPr="002430CB"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  <w:t>SI CUENTA O NO  CON CONSULTA LABORATORIO  MISMAS QUE SE REGISTRA COMO CRITERIO ”RIESGO -DNA “ DEL SISTEMA SIDUNEA++</w:t>
                      </w:r>
                    </w:p>
                  </w:txbxContent>
                </v:textbox>
                <w10:wrap anchorx="page"/>
              </v:rect>
            </w:pict>
          </mc:Fallback>
        </mc:AlternateContent>
      </w:r>
      <w:r w:rsidR="00DD5A22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30592" behindDoc="0" locked="0" layoutInCell="1" allowOverlap="1" wp14:anchorId="15A58996" wp14:editId="0A9BF944">
                <wp:simplePos x="0" y="0"/>
                <wp:positionH relativeFrom="column">
                  <wp:posOffset>3695700</wp:posOffset>
                </wp:positionH>
                <wp:positionV relativeFrom="paragraph">
                  <wp:posOffset>5751830</wp:posOffset>
                </wp:positionV>
                <wp:extent cx="736600" cy="647700"/>
                <wp:effectExtent l="38100" t="38100" r="25400" b="19050"/>
                <wp:wrapNone/>
                <wp:docPr id="6" name="6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736600" cy="6477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8610E96" id="_x0000_t32" coordsize="21600,21600" o:spt="32" o:oned="t" path="m,l21600,21600e" filled="f">
                <v:path arrowok="t" fillok="f" o:connecttype="none"/>
                <o:lock v:ext="edit" shapetype="t"/>
              </v:shapetype>
              <v:shape id="6 Conector recto de flecha" o:spid="_x0000_s1026" type="#_x0000_t32" style="position:absolute;margin-left:291pt;margin-top:452.9pt;width:58pt;height:51pt;flip:x y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" strokecolor="red" strokeweight=".5pt">
                <v:stroke endarrow="open" joinstyle="miter"/>
              </v:shape>
            </w:pict>
          </mc:Fallback>
        </mc:AlternateContent>
      </w:r>
      <w:r w:rsidR="00DD5A22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36736" behindDoc="0" locked="0" layoutInCell="1" allowOverlap="1" wp14:anchorId="1CB65AE8" wp14:editId="1ACA2869">
                <wp:simplePos x="0" y="0"/>
                <wp:positionH relativeFrom="column">
                  <wp:posOffset>5511800</wp:posOffset>
                </wp:positionH>
                <wp:positionV relativeFrom="paragraph">
                  <wp:posOffset>5472430</wp:posOffset>
                </wp:positionV>
                <wp:extent cx="158750" cy="704850"/>
                <wp:effectExtent l="76200" t="38100" r="31750" b="19050"/>
                <wp:wrapNone/>
                <wp:docPr id="7" name="7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58750" cy="7048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9B7020" id="7 Conector recto de flecha" o:spid="_x0000_s1026" type="#_x0000_t32" style="position:absolute;margin-left:434pt;margin-top:430.9pt;width:12.5pt;height:55.5pt;flip:x y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" strokecolor="red" strokeweight=".5pt">
                <v:stroke endarrow="open" joinstyle="miter"/>
              </v:shape>
            </w:pict>
          </mc:Fallback>
        </mc:AlternateContent>
      </w:r>
      <w:r w:rsidR="00DD5A22" w:rsidRPr="00FA6C40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587D0B7A" wp14:editId="502E1E29">
                <wp:simplePos x="0" y="0"/>
                <wp:positionH relativeFrom="column">
                  <wp:posOffset>4445000</wp:posOffset>
                </wp:positionH>
                <wp:positionV relativeFrom="paragraph">
                  <wp:posOffset>6240780</wp:posOffset>
                </wp:positionV>
                <wp:extent cx="2463800" cy="768350"/>
                <wp:effectExtent l="19050" t="19050" r="12700" b="12700"/>
                <wp:wrapNone/>
                <wp:docPr id="46" name="7 Rectángul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63800" cy="76835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D570D" w:rsidRPr="002430CB" w:rsidRDefault="00AD570D" w:rsidP="00AD570D">
                            <w:pPr>
                              <w:jc w:val="both"/>
                              <w:rPr>
                                <w:b/>
                                <w:color w:val="000000" w:themeColor="text1"/>
                                <w:sz w:val="16"/>
                                <w:szCs w:val="18"/>
                                <w:lang w:val="es-BO"/>
                              </w:rPr>
                            </w:pPr>
                            <w:r w:rsidRPr="002430CB">
                              <w:rPr>
                                <w:b/>
                                <w:color w:val="000000" w:themeColor="text1"/>
                                <w:sz w:val="16"/>
                                <w:szCs w:val="18"/>
                                <w:lang w:val="es-BO"/>
                              </w:rPr>
                              <w:t xml:space="preserve">EL TEXT BOX DEBE CONTAR CON UNA MAYOR DIMENSIÓN QUE PERMITA </w:t>
                            </w:r>
                            <w:r w:rsidR="00094E7A">
                              <w:rPr>
                                <w:b/>
                                <w:color w:val="000000" w:themeColor="text1"/>
                                <w:sz w:val="16"/>
                                <w:szCs w:val="18"/>
                                <w:lang w:val="es-BO"/>
                              </w:rPr>
                              <w:t>INSERTAR</w:t>
                            </w:r>
                            <w:r w:rsidR="006055FA">
                              <w:rPr>
                                <w:b/>
                                <w:color w:val="000000" w:themeColor="text1"/>
                                <w:sz w:val="16"/>
                                <w:szCs w:val="18"/>
                                <w:lang w:val="es-BO"/>
                              </w:rPr>
                              <w:t xml:space="preserve"> AL MENOS 500 CARACTERES A FIN DE </w:t>
                            </w:r>
                            <w:r w:rsidRPr="002430CB">
                              <w:rPr>
                                <w:b/>
                                <w:color w:val="000000" w:themeColor="text1"/>
                                <w:sz w:val="16"/>
                                <w:szCs w:val="18"/>
                                <w:lang w:val="es-BO"/>
                              </w:rPr>
                              <w:t>FACILITAR LA REDACCION DE LOS MISMOS</w:t>
                            </w:r>
                          </w:p>
                          <w:p w:rsidR="006707F2" w:rsidRPr="002430CB" w:rsidRDefault="006707F2" w:rsidP="00AD570D">
                            <w:pPr>
                              <w:jc w:val="both"/>
                              <w:rPr>
                                <w:b/>
                                <w:color w:val="000000" w:themeColor="text1"/>
                                <w:sz w:val="10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87D0B7A" id="_x0000_s1029" style="position:absolute;left:0;text-align:left;margin-left:350pt;margin-top:491.4pt;width:194pt;height:60.5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" filled="f" strokecolor="red" strokeweight="2.25pt">
                <v:textbox>
                  <w:txbxContent>
                    <w:p w:rsidR="00AD570D" w:rsidRPr="002430CB" w:rsidRDefault="00AD570D" w:rsidP="00AD570D">
                      <w:pPr>
                        <w:jc w:val="both"/>
                        <w:rPr>
                          <w:b/>
                          <w:color w:val="000000" w:themeColor="text1"/>
                          <w:sz w:val="16"/>
                          <w:szCs w:val="18"/>
                          <w:lang w:val="es-BO"/>
                        </w:rPr>
                      </w:pPr>
                      <w:r w:rsidRPr="002430CB">
                        <w:rPr>
                          <w:b/>
                          <w:color w:val="000000" w:themeColor="text1"/>
                          <w:sz w:val="16"/>
                          <w:szCs w:val="18"/>
                          <w:lang w:val="es-BO"/>
                        </w:rPr>
                        <w:t xml:space="preserve">EL TEXT BOX DEBE CONTAR CON UNA MAYOR DIMENSIÓN QUE PERMITA </w:t>
                      </w:r>
                      <w:r w:rsidR="00094E7A">
                        <w:rPr>
                          <w:b/>
                          <w:color w:val="000000" w:themeColor="text1"/>
                          <w:sz w:val="16"/>
                          <w:szCs w:val="18"/>
                          <w:lang w:val="es-BO"/>
                        </w:rPr>
                        <w:t>INSERTAR</w:t>
                      </w:r>
                      <w:r w:rsidR="006055FA">
                        <w:rPr>
                          <w:b/>
                          <w:color w:val="000000" w:themeColor="text1"/>
                          <w:sz w:val="16"/>
                          <w:szCs w:val="18"/>
                          <w:lang w:val="es-BO"/>
                        </w:rPr>
                        <w:t xml:space="preserve"> AL MENOS 500 CARACTERES A FIN DE </w:t>
                      </w:r>
                      <w:r w:rsidRPr="002430CB">
                        <w:rPr>
                          <w:b/>
                          <w:color w:val="000000" w:themeColor="text1"/>
                          <w:sz w:val="16"/>
                          <w:szCs w:val="18"/>
                          <w:lang w:val="es-BO"/>
                        </w:rPr>
                        <w:t>FACILITAR LA REDACCION DE LOS MISMOS</w:t>
                      </w:r>
                    </w:p>
                    <w:p w:rsidR="006707F2" w:rsidRPr="002430CB" w:rsidRDefault="006707F2" w:rsidP="00AD570D">
                      <w:pPr>
                        <w:jc w:val="both"/>
                        <w:rPr>
                          <w:b/>
                          <w:color w:val="000000" w:themeColor="text1"/>
                          <w:sz w:val="10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DD5A22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894784" behindDoc="0" locked="0" layoutInCell="1" allowOverlap="1" wp14:anchorId="1447F8BE" wp14:editId="281E4F71">
                <wp:simplePos x="0" y="0"/>
                <wp:positionH relativeFrom="column">
                  <wp:posOffset>3416300</wp:posOffset>
                </wp:positionH>
                <wp:positionV relativeFrom="paragraph">
                  <wp:posOffset>6456680</wp:posOffset>
                </wp:positionV>
                <wp:extent cx="742950" cy="1022350"/>
                <wp:effectExtent l="38100" t="38100" r="19050" b="25400"/>
                <wp:wrapNone/>
                <wp:docPr id="73" name="6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742950" cy="10223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D961B0" id="6 Conector recto de flecha" o:spid="_x0000_s1026" type="#_x0000_t32" style="position:absolute;margin-left:269pt;margin-top:508.4pt;width:58.5pt;height:80.5pt;flip:x y;z-index:25189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" strokecolor="red" strokeweight=".5pt">
                <v:stroke endarrow="open" joinstyle="miter"/>
              </v:shape>
            </w:pict>
          </mc:Fallback>
        </mc:AlternateContent>
      </w:r>
      <w:r w:rsidR="00DD5A22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 wp14:anchorId="2DDA614B" wp14:editId="2DD33969">
                <wp:simplePos x="0" y="0"/>
                <wp:positionH relativeFrom="column">
                  <wp:posOffset>1631950</wp:posOffset>
                </wp:positionH>
                <wp:positionV relativeFrom="paragraph">
                  <wp:posOffset>5764530</wp:posOffset>
                </wp:positionV>
                <wp:extent cx="2425700" cy="2743200"/>
                <wp:effectExtent l="38100" t="38100" r="31750" b="19050"/>
                <wp:wrapNone/>
                <wp:docPr id="9" name="9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425700" cy="27432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C24890" id="9 Conector recto de flecha" o:spid="_x0000_s1026" type="#_x0000_t32" style="position:absolute;margin-left:128.5pt;margin-top:453.9pt;width:191pt;height:3in;flip:x y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" strokecolor="red" strokeweight=".5pt">
                <v:stroke endarrow="open" joinstyle="miter"/>
              </v:shape>
            </w:pict>
          </mc:Fallback>
        </mc:AlternateContent>
      </w:r>
      <w:r w:rsidR="00DD5A22" w:rsidRPr="00FA6C40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892736" behindDoc="0" locked="0" layoutInCell="1" allowOverlap="1" wp14:anchorId="1B4E4FB5" wp14:editId="26548F13">
                <wp:simplePos x="0" y="0"/>
                <wp:positionH relativeFrom="column">
                  <wp:posOffset>2063750</wp:posOffset>
                </wp:positionH>
                <wp:positionV relativeFrom="paragraph">
                  <wp:posOffset>5828030</wp:posOffset>
                </wp:positionV>
                <wp:extent cx="1536700" cy="628650"/>
                <wp:effectExtent l="19050" t="19050" r="25400" b="19050"/>
                <wp:wrapNone/>
                <wp:docPr id="72" name="7 Rectángul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36700" cy="62865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D5A22" w:rsidRPr="002430CB" w:rsidRDefault="00DD5A22" w:rsidP="00DD5A22">
                            <w:pPr>
                              <w:jc w:val="both"/>
                              <w:rPr>
                                <w:b/>
                                <w:color w:val="000000" w:themeColor="text1"/>
                                <w:sz w:val="10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B4E4FB5" id="_x0000_s1030" style="position:absolute;left:0;text-align:left;margin-left:162.5pt;margin-top:458.9pt;width:121pt;height:49.5pt;z-index:25189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" filled="f" strokecolor="red" strokeweight="2.25pt">
                <v:textbox>
                  <w:txbxContent>
                    <w:p w:rsidR="00DD5A22" w:rsidRPr="002430CB" w:rsidRDefault="00DD5A22" w:rsidP="00DD5A22">
                      <w:pPr>
                        <w:jc w:val="both"/>
                        <w:rPr>
                          <w:b/>
                          <w:color w:val="000000" w:themeColor="text1"/>
                          <w:sz w:val="10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DD5A22" w:rsidRPr="00FA6C40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890688" behindDoc="0" locked="0" layoutInCell="1" allowOverlap="1" wp14:anchorId="150187D9" wp14:editId="76C54F4B">
                <wp:simplePos x="0" y="0"/>
                <wp:positionH relativeFrom="column">
                  <wp:posOffset>4159250</wp:posOffset>
                </wp:positionH>
                <wp:positionV relativeFrom="paragraph">
                  <wp:posOffset>7275830</wp:posOffset>
                </wp:positionV>
                <wp:extent cx="2755900" cy="977900"/>
                <wp:effectExtent l="19050" t="19050" r="25400" b="12700"/>
                <wp:wrapNone/>
                <wp:docPr id="71" name="7 Rectángul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55900" cy="9779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D5A22" w:rsidRPr="002430CB" w:rsidRDefault="00DD5A22" w:rsidP="00DD5A22">
                            <w:pPr>
                              <w:jc w:val="both"/>
                              <w:rPr>
                                <w:b/>
                                <w:color w:val="000000" w:themeColor="text1"/>
                                <w:sz w:val="16"/>
                                <w:szCs w:val="18"/>
                                <w:lang w:val="es-BO"/>
                              </w:rPr>
                            </w:pPr>
                            <w:r>
                              <w:rPr>
                                <w:b/>
                                <w:color w:val="000000" w:themeColor="text1"/>
                                <w:sz w:val="16"/>
                                <w:szCs w:val="18"/>
                                <w:lang w:val="es-BO"/>
                              </w:rPr>
                              <w:t xml:space="preserve">SI BIEN INICIALMENTE EL RIEZGO PRESUMIBLE ES </w:t>
                            </w:r>
                            <w:r w:rsidR="00094E7A">
                              <w:rPr>
                                <w:b/>
                                <w:color w:val="000000" w:themeColor="text1"/>
                                <w:sz w:val="16"/>
                                <w:szCs w:val="18"/>
                                <w:lang w:val="es-BO"/>
                              </w:rPr>
                              <w:t xml:space="preserve">EL VALOR; EL RIEZGO </w:t>
                            </w:r>
                            <w:r>
                              <w:rPr>
                                <w:b/>
                                <w:color w:val="000000" w:themeColor="text1"/>
                                <w:sz w:val="16"/>
                                <w:szCs w:val="18"/>
                                <w:lang w:val="es-BO"/>
                              </w:rPr>
                              <w:t>ES DETERMINADO A LA CONCLUCIÓN DEL CONTROL DIFERIDO, SIEMPRE QUE ESTE TENGA OBSERVACIÓN, POR LO QUE, SE SUGIERE ELIMINAR ESTE CAMPO O MANTENERLO OCULTO, TENIENDO MARCADO S</w:t>
                            </w:r>
                            <w:r w:rsidR="00094E7A">
                              <w:rPr>
                                <w:b/>
                                <w:color w:val="000000" w:themeColor="text1"/>
                                <w:sz w:val="16"/>
                                <w:szCs w:val="18"/>
                                <w:lang w:val="es-BO"/>
                              </w:rPr>
                              <w:t>UB</w:t>
                            </w:r>
                            <w:r>
                              <w:rPr>
                                <w:b/>
                                <w:color w:val="000000" w:themeColor="text1"/>
                                <w:sz w:val="16"/>
                                <w:szCs w:val="18"/>
                                <w:lang w:val="es-BO"/>
                              </w:rPr>
                              <w:t>VALUACIÓN COMO RIEZGO INICIAL</w:t>
                            </w:r>
                          </w:p>
                          <w:p w:rsidR="00DD5A22" w:rsidRPr="002430CB" w:rsidRDefault="00DD5A22" w:rsidP="00DD5A22">
                            <w:pPr>
                              <w:jc w:val="both"/>
                              <w:rPr>
                                <w:b/>
                                <w:color w:val="000000" w:themeColor="text1"/>
                                <w:sz w:val="10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50187D9" id="_x0000_s1031" style="position:absolute;left:0;text-align:left;margin-left:327.5pt;margin-top:572.9pt;width:217pt;height:77pt;z-index:25189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" filled="f" strokecolor="red" strokeweight="2.25pt">
                <v:textbox>
                  <w:txbxContent>
                    <w:p w:rsidR="00DD5A22" w:rsidRPr="002430CB" w:rsidRDefault="00DD5A22" w:rsidP="00DD5A22">
                      <w:pPr>
                        <w:jc w:val="both"/>
                        <w:rPr>
                          <w:b/>
                          <w:color w:val="000000" w:themeColor="text1"/>
                          <w:sz w:val="16"/>
                          <w:szCs w:val="18"/>
                          <w:lang w:val="es-BO"/>
                        </w:rPr>
                      </w:pPr>
                      <w:r>
                        <w:rPr>
                          <w:b/>
                          <w:color w:val="000000" w:themeColor="text1"/>
                          <w:sz w:val="16"/>
                          <w:szCs w:val="18"/>
                          <w:lang w:val="es-BO"/>
                        </w:rPr>
                        <w:t xml:space="preserve">SI BIEN INICIALMENTE EL RIEZGO PRESUMIBLE ES </w:t>
                      </w:r>
                      <w:r w:rsidR="00094E7A">
                        <w:rPr>
                          <w:b/>
                          <w:color w:val="000000" w:themeColor="text1"/>
                          <w:sz w:val="16"/>
                          <w:szCs w:val="18"/>
                          <w:lang w:val="es-BO"/>
                        </w:rPr>
                        <w:t xml:space="preserve">EL VALOR; EL RIEZGO </w:t>
                      </w:r>
                      <w:r>
                        <w:rPr>
                          <w:b/>
                          <w:color w:val="000000" w:themeColor="text1"/>
                          <w:sz w:val="16"/>
                          <w:szCs w:val="18"/>
                          <w:lang w:val="es-BO"/>
                        </w:rPr>
                        <w:t>ES DETERMINADO A LA CONCLUCIÓN DEL CONTROL DIFERIDO, SIEMPRE QUE ESTE TENGA OBSERVACIÓN, POR LO QUE, SE SUGIERE ELIMINAR ESTE CAMPO O MANTENERLO OCULTO, TENIENDO MARCADO S</w:t>
                      </w:r>
                      <w:r w:rsidR="00094E7A">
                        <w:rPr>
                          <w:b/>
                          <w:color w:val="000000" w:themeColor="text1"/>
                          <w:sz w:val="16"/>
                          <w:szCs w:val="18"/>
                          <w:lang w:val="es-BO"/>
                        </w:rPr>
                        <w:t>UB</w:t>
                      </w:r>
                      <w:r>
                        <w:rPr>
                          <w:b/>
                          <w:color w:val="000000" w:themeColor="text1"/>
                          <w:sz w:val="16"/>
                          <w:szCs w:val="18"/>
                          <w:lang w:val="es-BO"/>
                        </w:rPr>
                        <w:t>VALUACIÓN COMO RIEZGO INICIAL</w:t>
                      </w:r>
                    </w:p>
                    <w:p w:rsidR="00DD5A22" w:rsidRPr="002430CB" w:rsidRDefault="00DD5A22" w:rsidP="00DD5A22">
                      <w:pPr>
                        <w:jc w:val="both"/>
                        <w:rPr>
                          <w:b/>
                          <w:color w:val="000000" w:themeColor="text1"/>
                          <w:sz w:val="10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DD5A22" w:rsidRPr="00FA6C40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0A7FEAAF" wp14:editId="685AE78E">
                <wp:simplePos x="0" y="0"/>
                <wp:positionH relativeFrom="column">
                  <wp:posOffset>4070350</wp:posOffset>
                </wp:positionH>
                <wp:positionV relativeFrom="paragraph">
                  <wp:posOffset>8380730</wp:posOffset>
                </wp:positionV>
                <wp:extent cx="2463800" cy="336550"/>
                <wp:effectExtent l="19050" t="19050" r="12700" b="25400"/>
                <wp:wrapNone/>
                <wp:docPr id="47" name="7 Rectángul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63800" cy="33655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D570D" w:rsidRPr="002430CB" w:rsidRDefault="00AD570D" w:rsidP="00AD570D">
                            <w:pPr>
                              <w:jc w:val="center"/>
                              <w:rPr>
                                <w:b/>
                                <w:color w:val="000000" w:themeColor="text1"/>
                                <w:sz w:val="16"/>
                                <w:szCs w:val="18"/>
                                <w:lang w:val="es-BO"/>
                              </w:rPr>
                            </w:pPr>
                            <w:r w:rsidRPr="002430CB">
                              <w:rPr>
                                <w:b/>
                                <w:color w:val="000000" w:themeColor="text1"/>
                                <w:sz w:val="16"/>
                                <w:szCs w:val="18"/>
                                <w:lang w:val="es-BO"/>
                              </w:rPr>
                              <w:t>CAMBIAR POR “JUSTIFICATIVO DE CONTROL”</w:t>
                            </w:r>
                          </w:p>
                          <w:p w:rsidR="00AD570D" w:rsidRPr="002430CB" w:rsidRDefault="00AD570D" w:rsidP="00AD570D">
                            <w:pPr>
                              <w:jc w:val="both"/>
                              <w:rPr>
                                <w:b/>
                                <w:color w:val="000000" w:themeColor="text1"/>
                                <w:sz w:val="10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A7FEAAF" id="_x0000_s1032" style="position:absolute;left:0;text-align:left;margin-left:320.5pt;margin-top:659.9pt;width:194pt;height:26.5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" filled="f" strokecolor="red" strokeweight="2.25pt">
                <v:textbox>
                  <w:txbxContent>
                    <w:p w:rsidR="00AD570D" w:rsidRPr="002430CB" w:rsidRDefault="00AD570D" w:rsidP="00AD570D">
                      <w:pPr>
                        <w:jc w:val="center"/>
                        <w:rPr>
                          <w:b/>
                          <w:color w:val="000000" w:themeColor="text1"/>
                          <w:sz w:val="16"/>
                          <w:szCs w:val="18"/>
                          <w:lang w:val="es-BO"/>
                        </w:rPr>
                      </w:pPr>
                      <w:r w:rsidRPr="002430CB">
                        <w:rPr>
                          <w:b/>
                          <w:color w:val="000000" w:themeColor="text1"/>
                          <w:sz w:val="16"/>
                          <w:szCs w:val="18"/>
                          <w:lang w:val="es-BO"/>
                        </w:rPr>
                        <w:t>CAMBIAR POR “JUSTIFICATIVO DE CONTROL”</w:t>
                      </w:r>
                    </w:p>
                    <w:p w:rsidR="00AD570D" w:rsidRPr="002430CB" w:rsidRDefault="00AD570D" w:rsidP="00AD570D">
                      <w:pPr>
                        <w:jc w:val="both"/>
                        <w:rPr>
                          <w:b/>
                          <w:color w:val="000000" w:themeColor="text1"/>
                          <w:sz w:val="10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F63200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20352" behindDoc="0" locked="0" layoutInCell="1" allowOverlap="1" wp14:anchorId="111A618C" wp14:editId="3C1CE1AC">
                <wp:simplePos x="0" y="0"/>
                <wp:positionH relativeFrom="column">
                  <wp:posOffset>4343399</wp:posOffset>
                </wp:positionH>
                <wp:positionV relativeFrom="paragraph">
                  <wp:posOffset>4354830</wp:posOffset>
                </wp:positionV>
                <wp:extent cx="1365250" cy="949325"/>
                <wp:effectExtent l="38100" t="0" r="25400" b="60325"/>
                <wp:wrapNone/>
                <wp:docPr id="11" name="11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365250" cy="9493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D5461D9" id="11 Conector recto de flecha" o:spid="_x0000_s1026" type="#_x0000_t32" style="position:absolute;margin-left:342pt;margin-top:342.9pt;width:107.5pt;height:74.75pt;flip:x;z-index:25162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" strokecolor="red" strokeweight=".5pt">
                <v:stroke endarrow="open" joinstyle="miter"/>
              </v:shape>
            </w:pict>
          </mc:Fallback>
        </mc:AlternateContent>
      </w:r>
      <w:r w:rsidR="006707F2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508736" behindDoc="0" locked="0" layoutInCell="1" allowOverlap="1" wp14:anchorId="7D610FB1" wp14:editId="0FA3FC0E">
                <wp:simplePos x="0" y="0"/>
                <wp:positionH relativeFrom="column">
                  <wp:posOffset>685800</wp:posOffset>
                </wp:positionH>
                <wp:positionV relativeFrom="paragraph">
                  <wp:posOffset>6615430</wp:posOffset>
                </wp:positionV>
                <wp:extent cx="723900" cy="1301750"/>
                <wp:effectExtent l="0" t="0" r="57150" b="50800"/>
                <wp:wrapNone/>
                <wp:docPr id="13" name="13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23900" cy="13017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59FFBB" id="13 Conector recto de flecha" o:spid="_x0000_s1026" type="#_x0000_t32" style="position:absolute;margin-left:54pt;margin-top:520.9pt;width:57pt;height:102.5pt;z-index:251508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" strokecolor="red" strokeweight=".5pt">
                <v:stroke endarrow="open" joinstyle="miter"/>
              </v:shape>
            </w:pict>
          </mc:Fallback>
        </mc:AlternateContent>
      </w:r>
      <w:r w:rsidR="006707F2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5366F589" wp14:editId="2FE67C89">
                <wp:simplePos x="0" y="0"/>
                <wp:positionH relativeFrom="column">
                  <wp:posOffset>1038225</wp:posOffset>
                </wp:positionH>
                <wp:positionV relativeFrom="paragraph">
                  <wp:posOffset>2802255</wp:posOffset>
                </wp:positionV>
                <wp:extent cx="1555115" cy="577215"/>
                <wp:effectExtent l="0" t="0" r="83185" b="70485"/>
                <wp:wrapNone/>
                <wp:docPr id="41" name="11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55115" cy="57721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B36DE3" id="11 Conector recto de flecha" o:spid="_x0000_s1026" type="#_x0000_t32" style="position:absolute;margin-left:81.75pt;margin-top:220.65pt;width:122.45pt;height:45.4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" strokecolor="red" strokeweight=".5pt">
                <v:stroke endarrow="open" joinstyle="miter"/>
              </v:shape>
            </w:pict>
          </mc:Fallback>
        </mc:AlternateContent>
      </w:r>
      <w:bookmarkStart w:id="16" w:name="_GoBack"/>
      <w:r w:rsidR="00F60BA0">
        <w:object w:dxaOrig="10755" w:dyaOrig="176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25pt;height:671.25pt" o:ole="">
            <v:imagedata r:id="rId6" o:title=""/>
          </v:shape>
          <o:OLEObject Type="Embed" ProgID="Visio.Drawing.15" ShapeID="_x0000_i1025" DrawAspect="Content" ObjectID="_1552760458" r:id="rId7"/>
        </w:object>
      </w:r>
      <w:bookmarkEnd w:id="16"/>
    </w:p>
    <w:p w:rsidR="00F60BA0" w:rsidRDefault="00F60BA0" w:rsidP="00F60BA0">
      <w:pPr>
        <w:pStyle w:val="Ttulo2"/>
        <w:numPr>
          <w:ilvl w:val="2"/>
          <w:numId w:val="4"/>
        </w:numPr>
      </w:pPr>
      <w:bookmarkStart w:id="17" w:name="_Toc463952647"/>
      <w:r>
        <w:lastRenderedPageBreak/>
        <w:t>Asignación de Fiscalizadores.</w:t>
      </w:r>
      <w:bookmarkEnd w:id="17"/>
    </w:p>
    <w:p w:rsidR="00F60BA0" w:rsidRDefault="00AF4523" w:rsidP="00F60BA0">
      <w:pPr>
        <w:pStyle w:val="Prrafodelista"/>
        <w:ind w:left="992"/>
      </w:pPr>
      <w:r w:rsidRPr="00FA6C40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859968" behindDoc="0" locked="0" layoutInCell="1" allowOverlap="1" wp14:anchorId="006E3212" wp14:editId="1E838946">
                <wp:simplePos x="0" y="0"/>
                <wp:positionH relativeFrom="column">
                  <wp:posOffset>5848350</wp:posOffset>
                </wp:positionH>
                <wp:positionV relativeFrom="paragraph">
                  <wp:posOffset>326390</wp:posOffset>
                </wp:positionV>
                <wp:extent cx="1181735" cy="4806950"/>
                <wp:effectExtent l="19050" t="19050" r="18415" b="12700"/>
                <wp:wrapNone/>
                <wp:docPr id="51" name="10 Rectángul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1735" cy="480695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F4523" w:rsidRPr="00AF4523" w:rsidRDefault="00AF4523" w:rsidP="00AF4523">
                            <w:pPr>
                              <w:jc w:val="both"/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  <w:lang w:val="es-BO"/>
                              </w:rPr>
                            </w:pPr>
                            <w:r w:rsidRPr="00AF4523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  <w:lang w:val="es-BO"/>
                              </w:rPr>
                              <w:t xml:space="preserve">EL ALCANCE DE UN CONTROL DIFERIDO ES EL CUMPLIMIENTO DE TODAS LAS FORMALIDADES ADUANERAS EN </w:t>
                            </w:r>
                            <w:r w:rsidR="00F63200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  <w:lang w:val="es-BO"/>
                              </w:rPr>
                              <w:t>EL</w:t>
                            </w:r>
                            <w:r w:rsidRPr="00AF4523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  <w:lang w:val="es-BO"/>
                              </w:rPr>
                              <w:t xml:space="preserve"> DESPACHO ADUANERO, ADEMAS UN CONTROL DIFERIDO SOLO SE EFECTUA A UNA DECLARACIÓN Y CONSECUENTEMENTE </w:t>
                            </w:r>
                            <w:r w:rsidR="00F63200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  <w:lang w:val="es-BO"/>
                              </w:rPr>
                              <w:t>A TODA SU DOCUMENTACIÓN SOPORTE;</w:t>
                            </w:r>
                            <w:r w:rsidRPr="00AF4523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  <w:lang w:val="es-BO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  <w:lang w:val="es-BO"/>
                              </w:rPr>
                              <w:t>ASIMISMO, SEGÚN</w:t>
                            </w:r>
                            <w:r w:rsidRPr="00AF4523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  <w:lang w:val="es-BO"/>
                              </w:rPr>
                              <w:t xml:space="preserve"> LA CONSTITUCION POLITICA DEL ESTADO NO SE PUEDE EFECTUAR JUICIO O CONTROL </w:t>
                            </w:r>
                            <w:r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  <w:lang w:val="es-BO"/>
                              </w:rPr>
                              <w:t>MAS DE UNA</w:t>
                            </w:r>
                            <w:r w:rsidRPr="00AF4523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  <w:lang w:val="es-BO"/>
                              </w:rPr>
                              <w:t xml:space="preserve"> VE</w:t>
                            </w:r>
                            <w:r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  <w:lang w:val="es-BO"/>
                              </w:rPr>
                              <w:t>Z</w:t>
                            </w:r>
                            <w:r w:rsidRPr="00AF4523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  <w:lang w:val="es-BO"/>
                              </w:rPr>
                              <w:t xml:space="preserve"> </w:t>
                            </w:r>
                            <w:r w:rsidR="00EE4F79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  <w:lang w:val="es-BO"/>
                              </w:rPr>
                              <w:t>A</w:t>
                            </w:r>
                            <w:r w:rsidRPr="00AF4523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  <w:lang w:val="es-BO"/>
                              </w:rPr>
                              <w:t xml:space="preserve"> UN </w:t>
                            </w:r>
                            <w:r w:rsidR="00EE4F79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  <w:lang w:val="es-BO"/>
                              </w:rPr>
                              <w:t xml:space="preserve">MISMO </w:t>
                            </w:r>
                            <w:r w:rsidRPr="00AF4523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  <w:lang w:val="es-BO"/>
                              </w:rPr>
                              <w:t xml:space="preserve">HECHO, </w:t>
                            </w:r>
                            <w:r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  <w:lang w:val="es-BO"/>
                              </w:rPr>
                              <w:t>BAJO ESTA PREMISA NO SE PUEDEN EFECTUAR DOS</w:t>
                            </w:r>
                            <w:r w:rsidRPr="00AF4523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  <w:lang w:val="es-BO"/>
                              </w:rPr>
                              <w:t xml:space="preserve"> CONTROLES A UNA DUI</w:t>
                            </w:r>
                          </w:p>
                          <w:p w:rsidR="00AF4523" w:rsidRPr="00AF4523" w:rsidRDefault="00AF4523" w:rsidP="00AF4523">
                            <w:pPr>
                              <w:jc w:val="both"/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  <w:lang w:val="es-BO"/>
                              </w:rPr>
                            </w:pPr>
                            <w:r w:rsidRPr="00AF4523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  <w:lang w:val="es-BO"/>
                              </w:rPr>
                              <w:t>ELIMINAR ESTA SECCIÓN</w:t>
                            </w:r>
                            <w:r w:rsidR="00F63200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  <w:lang w:val="es-BO"/>
                              </w:rPr>
                              <w:t xml:space="preserve"> O LLENAR</w:t>
                            </w:r>
                            <w:r w:rsidR="00EE4F79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  <w:lang w:val="es-BO"/>
                              </w:rPr>
                              <w:t xml:space="preserve"> AUTOMATICAMENTE </w:t>
                            </w:r>
                            <w:r w:rsidR="00F63200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  <w:lang w:val="es-BO"/>
                              </w:rPr>
                              <w:t xml:space="preserve"> LOS DATOS DE LA DECLARACIÓN A FISCALIZA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06E3212" id="10 Rectángulo" o:spid="_x0000_s1033" style="position:absolute;left:0;text-align:left;margin-left:460.5pt;margin-top:25.7pt;width:93.05pt;height:378.5pt;z-index:25185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" filled="f" strokecolor="red" strokeweight="2.25pt">
                <v:textbox>
                  <w:txbxContent>
                    <w:p w:rsidR="00AF4523" w:rsidRPr="00AF4523" w:rsidRDefault="00AF4523" w:rsidP="00AF4523">
                      <w:pPr>
                        <w:jc w:val="both"/>
                        <w:rPr>
                          <w:b/>
                          <w:color w:val="000000" w:themeColor="text1"/>
                          <w:sz w:val="16"/>
                          <w:szCs w:val="16"/>
                          <w:lang w:val="es-BO"/>
                        </w:rPr>
                      </w:pPr>
                      <w:r w:rsidRPr="00AF4523">
                        <w:rPr>
                          <w:b/>
                          <w:color w:val="000000" w:themeColor="text1"/>
                          <w:sz w:val="16"/>
                          <w:szCs w:val="16"/>
                          <w:lang w:val="es-BO"/>
                        </w:rPr>
                        <w:t xml:space="preserve">EL ALCANCE DE UN CONTROL DIFERIDO ES EL CUMPLIMIENTO DE TODAS LAS FORMALIDADES ADUANERAS EN </w:t>
                      </w:r>
                      <w:r w:rsidR="00F63200">
                        <w:rPr>
                          <w:b/>
                          <w:color w:val="000000" w:themeColor="text1"/>
                          <w:sz w:val="16"/>
                          <w:szCs w:val="16"/>
                          <w:lang w:val="es-BO"/>
                        </w:rPr>
                        <w:t>EL</w:t>
                      </w:r>
                      <w:r w:rsidRPr="00AF4523">
                        <w:rPr>
                          <w:b/>
                          <w:color w:val="000000" w:themeColor="text1"/>
                          <w:sz w:val="16"/>
                          <w:szCs w:val="16"/>
                          <w:lang w:val="es-BO"/>
                        </w:rPr>
                        <w:t xml:space="preserve"> DESPACHO ADUANERO, ADEMAS UN CONTROL DIFERIDO SOLO SE EFECTUA A UNA DECLARACIÓN Y CONSECUENTEMENTE </w:t>
                      </w:r>
                      <w:r w:rsidR="00F63200">
                        <w:rPr>
                          <w:b/>
                          <w:color w:val="000000" w:themeColor="text1"/>
                          <w:sz w:val="16"/>
                          <w:szCs w:val="16"/>
                          <w:lang w:val="es-BO"/>
                        </w:rPr>
                        <w:t>A TODA SU DOCUMENTACIÓN SOPORTE;</w:t>
                      </w:r>
                      <w:r w:rsidRPr="00AF4523">
                        <w:rPr>
                          <w:b/>
                          <w:color w:val="000000" w:themeColor="text1"/>
                          <w:sz w:val="16"/>
                          <w:szCs w:val="16"/>
                          <w:lang w:val="es-BO"/>
                        </w:rPr>
                        <w:t xml:space="preserve"> </w:t>
                      </w:r>
                      <w:r>
                        <w:rPr>
                          <w:b/>
                          <w:color w:val="000000" w:themeColor="text1"/>
                          <w:sz w:val="16"/>
                          <w:szCs w:val="16"/>
                          <w:lang w:val="es-BO"/>
                        </w:rPr>
                        <w:t>ASIMISMO, SEGÚN</w:t>
                      </w:r>
                      <w:r w:rsidRPr="00AF4523">
                        <w:rPr>
                          <w:b/>
                          <w:color w:val="000000" w:themeColor="text1"/>
                          <w:sz w:val="16"/>
                          <w:szCs w:val="16"/>
                          <w:lang w:val="es-BO"/>
                        </w:rPr>
                        <w:t xml:space="preserve"> LA CONSTITUCION POLITICA DEL ESTADO NO SE PUEDE EFECTUAR JUICIO O CONTROL </w:t>
                      </w:r>
                      <w:r>
                        <w:rPr>
                          <w:b/>
                          <w:color w:val="000000" w:themeColor="text1"/>
                          <w:sz w:val="16"/>
                          <w:szCs w:val="16"/>
                          <w:lang w:val="es-BO"/>
                        </w:rPr>
                        <w:t>MAS DE UNA</w:t>
                      </w:r>
                      <w:r w:rsidRPr="00AF4523">
                        <w:rPr>
                          <w:b/>
                          <w:color w:val="000000" w:themeColor="text1"/>
                          <w:sz w:val="16"/>
                          <w:szCs w:val="16"/>
                          <w:lang w:val="es-BO"/>
                        </w:rPr>
                        <w:t xml:space="preserve"> VE</w:t>
                      </w:r>
                      <w:r>
                        <w:rPr>
                          <w:b/>
                          <w:color w:val="000000" w:themeColor="text1"/>
                          <w:sz w:val="16"/>
                          <w:szCs w:val="16"/>
                          <w:lang w:val="es-BO"/>
                        </w:rPr>
                        <w:t>Z</w:t>
                      </w:r>
                      <w:r w:rsidRPr="00AF4523">
                        <w:rPr>
                          <w:b/>
                          <w:color w:val="000000" w:themeColor="text1"/>
                          <w:sz w:val="16"/>
                          <w:szCs w:val="16"/>
                          <w:lang w:val="es-BO"/>
                        </w:rPr>
                        <w:t xml:space="preserve"> </w:t>
                      </w:r>
                      <w:r w:rsidR="00EE4F79">
                        <w:rPr>
                          <w:b/>
                          <w:color w:val="000000" w:themeColor="text1"/>
                          <w:sz w:val="16"/>
                          <w:szCs w:val="16"/>
                          <w:lang w:val="es-BO"/>
                        </w:rPr>
                        <w:t>A</w:t>
                      </w:r>
                      <w:r w:rsidRPr="00AF4523">
                        <w:rPr>
                          <w:b/>
                          <w:color w:val="000000" w:themeColor="text1"/>
                          <w:sz w:val="16"/>
                          <w:szCs w:val="16"/>
                          <w:lang w:val="es-BO"/>
                        </w:rPr>
                        <w:t xml:space="preserve"> UN </w:t>
                      </w:r>
                      <w:r w:rsidR="00EE4F79">
                        <w:rPr>
                          <w:b/>
                          <w:color w:val="000000" w:themeColor="text1"/>
                          <w:sz w:val="16"/>
                          <w:szCs w:val="16"/>
                          <w:lang w:val="es-BO"/>
                        </w:rPr>
                        <w:t xml:space="preserve">MISMO </w:t>
                      </w:r>
                      <w:r w:rsidRPr="00AF4523">
                        <w:rPr>
                          <w:b/>
                          <w:color w:val="000000" w:themeColor="text1"/>
                          <w:sz w:val="16"/>
                          <w:szCs w:val="16"/>
                          <w:lang w:val="es-BO"/>
                        </w:rPr>
                        <w:t xml:space="preserve">HECHO, </w:t>
                      </w:r>
                      <w:r>
                        <w:rPr>
                          <w:b/>
                          <w:color w:val="000000" w:themeColor="text1"/>
                          <w:sz w:val="16"/>
                          <w:szCs w:val="16"/>
                          <w:lang w:val="es-BO"/>
                        </w:rPr>
                        <w:t>BAJO ESTA PREMISA NO SE PUEDEN EFECTUAR DOS</w:t>
                      </w:r>
                      <w:r w:rsidRPr="00AF4523">
                        <w:rPr>
                          <w:b/>
                          <w:color w:val="000000" w:themeColor="text1"/>
                          <w:sz w:val="16"/>
                          <w:szCs w:val="16"/>
                          <w:lang w:val="es-BO"/>
                        </w:rPr>
                        <w:t xml:space="preserve"> CONTROLES A UNA DUI</w:t>
                      </w:r>
                    </w:p>
                    <w:p w:rsidR="00AF4523" w:rsidRPr="00AF4523" w:rsidRDefault="00AF4523" w:rsidP="00AF4523">
                      <w:pPr>
                        <w:jc w:val="both"/>
                        <w:rPr>
                          <w:b/>
                          <w:color w:val="000000" w:themeColor="text1"/>
                          <w:sz w:val="16"/>
                          <w:szCs w:val="16"/>
                          <w:lang w:val="es-BO"/>
                        </w:rPr>
                      </w:pPr>
                      <w:r w:rsidRPr="00AF4523">
                        <w:rPr>
                          <w:b/>
                          <w:color w:val="000000" w:themeColor="text1"/>
                          <w:sz w:val="16"/>
                          <w:szCs w:val="16"/>
                          <w:lang w:val="es-BO"/>
                        </w:rPr>
                        <w:t>ELIMINAR ESTA SECCIÓN</w:t>
                      </w:r>
                      <w:r w:rsidR="00F63200">
                        <w:rPr>
                          <w:b/>
                          <w:color w:val="000000" w:themeColor="text1"/>
                          <w:sz w:val="16"/>
                          <w:szCs w:val="16"/>
                          <w:lang w:val="es-BO"/>
                        </w:rPr>
                        <w:t xml:space="preserve"> O LLENAR</w:t>
                      </w:r>
                      <w:r w:rsidR="00EE4F79">
                        <w:rPr>
                          <w:b/>
                          <w:color w:val="000000" w:themeColor="text1"/>
                          <w:sz w:val="16"/>
                          <w:szCs w:val="16"/>
                          <w:lang w:val="es-BO"/>
                        </w:rPr>
                        <w:t xml:space="preserve"> AUTOMATICAMENTE </w:t>
                      </w:r>
                      <w:r w:rsidR="00F63200">
                        <w:rPr>
                          <w:b/>
                          <w:color w:val="000000" w:themeColor="text1"/>
                          <w:sz w:val="16"/>
                          <w:szCs w:val="16"/>
                          <w:lang w:val="es-BO"/>
                        </w:rPr>
                        <w:t xml:space="preserve"> LOS DATOS DE LA DECLARACIÓN A FISCALIZAR</w:t>
                      </w:r>
                    </w:p>
                  </w:txbxContent>
                </v:textbox>
              </v:rect>
            </w:pict>
          </mc:Fallback>
        </mc:AlternateContent>
      </w:r>
      <w:r w:rsidR="00F60BA0" w:rsidRPr="000263E1">
        <w:t>Asignación de Fiscalizadores</w:t>
      </w:r>
      <w:r w:rsidR="00F60BA0">
        <w:t>, se selecciona a los funcionarios que estarán a cargo del control diferido o posterior, especificando si estarán como Fiscalizador, Supervisor o Jefe.</w:t>
      </w:r>
    </w:p>
    <w:p w:rsidR="00F60BA0" w:rsidRDefault="00EE4F79" w:rsidP="00F60BA0">
      <w:pPr>
        <w:jc w:val="center"/>
      </w:pPr>
      <w:r w:rsidRPr="00FA6C40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2B79FBA8" wp14:editId="01B82A56">
                <wp:simplePos x="0" y="0"/>
                <wp:positionH relativeFrom="column">
                  <wp:posOffset>4768850</wp:posOffset>
                </wp:positionH>
                <wp:positionV relativeFrom="paragraph">
                  <wp:posOffset>5590541</wp:posOffset>
                </wp:positionV>
                <wp:extent cx="1164590" cy="45719"/>
                <wp:effectExtent l="0" t="95250" r="0" b="126365"/>
                <wp:wrapNone/>
                <wp:docPr id="38" name="12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64590" cy="45719"/>
                        </a:xfrm>
                        <a:prstGeom prst="straightConnector1">
                          <a:avLst/>
                        </a:prstGeom>
                        <a:ln w="28575"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37A891" id="12 Conector recto de flecha" o:spid="_x0000_s1026" type="#_x0000_t32" style="position:absolute;margin-left:375.5pt;margin-top:440.2pt;width:91.7pt;height:3.6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" strokecolor="red" strokeweight="2.25pt">
                <v:stroke endarrow="open" joinstyle="miter"/>
              </v:shape>
            </w:pict>
          </mc:Fallback>
        </mc:AlternateContent>
      </w:r>
      <w:r w:rsidRPr="00FA6C40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2C619DA3" wp14:editId="37E9427E">
                <wp:simplePos x="0" y="0"/>
                <wp:positionH relativeFrom="column">
                  <wp:posOffset>-374650</wp:posOffset>
                </wp:positionH>
                <wp:positionV relativeFrom="paragraph">
                  <wp:posOffset>2810510</wp:posOffset>
                </wp:positionV>
                <wp:extent cx="1111885" cy="3130550"/>
                <wp:effectExtent l="19050" t="19050" r="12065" b="12700"/>
                <wp:wrapNone/>
                <wp:docPr id="36" name="10 Rectángul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11885" cy="313055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A6C40" w:rsidRPr="00071267" w:rsidRDefault="00071267" w:rsidP="00AF4523">
                            <w:pPr>
                              <w:jc w:val="both"/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 w:rsidRPr="00071267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  <w:t xml:space="preserve">EL RESULTADO DEL CONTROL DIFERIDO NO SIEMPRE ESTÁ </w:t>
                            </w:r>
                            <w:r w:rsidR="00EE4F79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  <w:t>DIRIGIDO AL CONTROL DE TRIBUTOS; ASIMSIMO, SI SE EFECTUA OBSERVACIÓN A LOS TRIBUTOS, NO SE PUEDE EFECTUAR OBSERVACIONES POR SEPARADO, SIENDO OBSERVACIÓN DEL CONJUNTO DE TRIBUTOS GENERADOS</w:t>
                            </w:r>
                          </w:p>
                          <w:p w:rsidR="00CB3AEB" w:rsidRPr="00071267" w:rsidRDefault="00EE4F79" w:rsidP="00071267">
                            <w:pPr>
                              <w:jc w:val="both"/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  <w:t xml:space="preserve">SE SUGIERE ELIMINAR </w:t>
                            </w:r>
                            <w:r w:rsidR="00071267" w:rsidRPr="00071267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  <w:t>ESTA CASILL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C619DA3" id="_x0000_s1034" style="position:absolute;left:0;text-align:left;margin-left:-29.5pt;margin-top:221.3pt;width:87.55pt;height:246.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" filled="f" strokecolor="red" strokeweight="2.25pt">
                <v:textbox>
                  <w:txbxContent>
                    <w:p w:rsidR="00FA6C40" w:rsidRPr="00071267" w:rsidRDefault="00071267" w:rsidP="00AF4523">
                      <w:pPr>
                        <w:jc w:val="both"/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</w:pPr>
                      <w:r w:rsidRPr="00071267"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  <w:t xml:space="preserve">EL RESULTADO DEL CONTROL DIFERIDO NO SIEMPRE ESTÁ </w:t>
                      </w:r>
                      <w:r w:rsidR="00EE4F79"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  <w:t>DIRIGIDO AL CONTROL DE TRIBUTOS; ASIMSIMO, SI SE EFECTUA OBSERVACIÓN A LOS TRIBUTOS, NO SE PUEDE EFECTUAR OBSERVACIONES POR SEPARADO, SIENDO OBSERVACIÓN DEL CONJUNTO DE TRIBUTOS GENERADOS</w:t>
                      </w:r>
                    </w:p>
                    <w:p w:rsidR="00CB3AEB" w:rsidRPr="00071267" w:rsidRDefault="00EE4F79" w:rsidP="00071267">
                      <w:pPr>
                        <w:jc w:val="both"/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</w:pPr>
                      <w:r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  <w:t xml:space="preserve">SE SUGIERE ELIMINAR </w:t>
                      </w:r>
                      <w:r w:rsidR="00071267" w:rsidRPr="00071267"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  <w:t>ESTA CASILLA</w:t>
                      </w:r>
                    </w:p>
                  </w:txbxContent>
                </v:textbox>
              </v:rect>
            </w:pict>
          </mc:Fallback>
        </mc:AlternateContent>
      </w:r>
      <w:r w:rsidRPr="00FA6C40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0AA8B22B" wp14:editId="04C7DFA9">
                <wp:simplePos x="0" y="0"/>
                <wp:positionH relativeFrom="column">
                  <wp:posOffset>736600</wp:posOffset>
                </wp:positionH>
                <wp:positionV relativeFrom="paragraph">
                  <wp:posOffset>3547110</wp:posOffset>
                </wp:positionV>
                <wp:extent cx="1968500" cy="58420"/>
                <wp:effectExtent l="38100" t="76200" r="0" b="132080"/>
                <wp:wrapNone/>
                <wp:docPr id="35" name="9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968500" cy="58420"/>
                        </a:xfrm>
                        <a:prstGeom prst="straightConnector1">
                          <a:avLst/>
                        </a:prstGeom>
                        <a:ln w="28575"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601B8A" id="9 Conector recto de flecha" o:spid="_x0000_s1026" type="#_x0000_t32" style="position:absolute;margin-left:58pt;margin-top:279.3pt;width:155pt;height:4.6pt;flip:x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" strokecolor="red" strokeweight="2.25pt">
                <v:stroke endarrow="open" joinstyle="miter"/>
              </v:shape>
            </w:pict>
          </mc:Fallback>
        </mc:AlternateContent>
      </w:r>
      <w:r w:rsidRPr="00FA6C40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02DC072D" wp14:editId="4E0C0657">
                <wp:simplePos x="0" y="0"/>
                <wp:positionH relativeFrom="column">
                  <wp:posOffset>1149350</wp:posOffset>
                </wp:positionH>
                <wp:positionV relativeFrom="paragraph">
                  <wp:posOffset>3235960</wp:posOffset>
                </wp:positionV>
                <wp:extent cx="2654300" cy="299720"/>
                <wp:effectExtent l="19050" t="19050" r="12700" b="24130"/>
                <wp:wrapNone/>
                <wp:docPr id="34" name="8 Elipse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4300" cy="299720"/>
                        </a:xfrm>
                        <a:prstGeom prst="ellipse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29AEBA9" id="8 Elipse" o:spid="_x0000_s1026" style="position:absolute;margin-left:90.5pt;margin-top:254.8pt;width:209pt;height:23.6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" filled="f" strokecolor="red" strokeweight="2.25pt">
                <v:stroke joinstyle="miter"/>
              </v:oval>
            </w:pict>
          </mc:Fallback>
        </mc:AlternateContent>
      </w:r>
      <w:r w:rsidR="00F63200" w:rsidRPr="00FA6C40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3E5C0BE7" wp14:editId="6C4174A8">
                <wp:simplePos x="0" y="0"/>
                <wp:positionH relativeFrom="column">
                  <wp:posOffset>5873750</wp:posOffset>
                </wp:positionH>
                <wp:positionV relativeFrom="paragraph">
                  <wp:posOffset>4906010</wp:posOffset>
                </wp:positionV>
                <wp:extent cx="1175385" cy="1612900"/>
                <wp:effectExtent l="19050" t="19050" r="24765" b="25400"/>
                <wp:wrapNone/>
                <wp:docPr id="39" name="13 Rectángul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75385" cy="16129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A6C40" w:rsidRPr="00AF4523" w:rsidRDefault="00F63200" w:rsidP="00AF4523">
                            <w:pPr>
                              <w:jc w:val="both"/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 w:rsidRPr="00AF4523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  <w:t>INCLUIR UNA CASILLA CON LA CARGA DE TRABAJO EN CD, POR FISCALIZADOR (ALTO, MEDIO BAJO) EN APLICACIÓN A LAS FORMULAS ENVIADA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E5C0BE7" id="13 Rectángulo" o:spid="_x0000_s1035" style="position:absolute;left:0;text-align:left;margin-left:462.5pt;margin-top:386.3pt;width:92.55pt;height:127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" filled="f" strokecolor="red" strokeweight="2.25pt">
                <v:textbox>
                  <w:txbxContent>
                    <w:p w:rsidR="00FA6C40" w:rsidRPr="00AF4523" w:rsidRDefault="00F63200" w:rsidP="00AF4523">
                      <w:pPr>
                        <w:jc w:val="both"/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</w:pPr>
                      <w:r w:rsidRPr="00AF4523"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  <w:t>INCLUIR UNA CASILLA CON LA CARGA DE TRABAJO EN CD, POR FISCALIZADOR (ALTO, MEDIO BAJO) EN APLICACIÓN A LAS FORMULAS ENVIADAS</w:t>
                      </w:r>
                    </w:p>
                  </w:txbxContent>
                </v:textbox>
              </v:rect>
            </w:pict>
          </mc:Fallback>
        </mc:AlternateContent>
      </w:r>
      <w:r w:rsidR="00F63200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262545C5" wp14:editId="7EF27067">
                <wp:simplePos x="0" y="0"/>
                <wp:positionH relativeFrom="column">
                  <wp:posOffset>4254500</wp:posOffset>
                </wp:positionH>
                <wp:positionV relativeFrom="paragraph">
                  <wp:posOffset>3007360</wp:posOffset>
                </wp:positionV>
                <wp:extent cx="1562100" cy="939800"/>
                <wp:effectExtent l="38100" t="0" r="19050" b="50800"/>
                <wp:wrapNone/>
                <wp:docPr id="30" name="30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562100" cy="93980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BAD282" id="30 Conector recto de flecha" o:spid="_x0000_s1026" type="#_x0000_t32" style="position:absolute;margin-left:335pt;margin-top:236.8pt;width:123pt;height:74pt;flip:x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" strokecolor="red" strokeweight="1pt">
                <v:stroke endarrow="open" joinstyle="miter"/>
              </v:shape>
            </w:pict>
          </mc:Fallback>
        </mc:AlternateContent>
      </w:r>
      <w:r w:rsidR="00F63200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557888" behindDoc="0" locked="0" layoutInCell="1" allowOverlap="1" wp14:anchorId="35CF1774" wp14:editId="64C396AE">
                <wp:simplePos x="0" y="0"/>
                <wp:positionH relativeFrom="column">
                  <wp:posOffset>2736850</wp:posOffset>
                </wp:positionH>
                <wp:positionV relativeFrom="paragraph">
                  <wp:posOffset>1718310</wp:posOffset>
                </wp:positionV>
                <wp:extent cx="1733550" cy="291465"/>
                <wp:effectExtent l="38100" t="0" r="19050" b="89535"/>
                <wp:wrapNone/>
                <wp:docPr id="22" name="22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733550" cy="291465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6349ED" id="22 Conector recto de flecha" o:spid="_x0000_s1026" type="#_x0000_t32" style="position:absolute;margin-left:215.5pt;margin-top:135.3pt;width:136.5pt;height:22.95pt;flip:x;z-index:251557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" strokecolor="red" strokeweight="1pt">
                <v:stroke endarrow="open" joinstyle="miter"/>
              </v:shape>
            </w:pict>
          </mc:Fallback>
        </mc:AlternateContent>
      </w:r>
      <w:r w:rsidR="00F63200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545600" behindDoc="0" locked="0" layoutInCell="1" allowOverlap="1" wp14:anchorId="3E786D60" wp14:editId="2D08BF63">
                <wp:simplePos x="0" y="0"/>
                <wp:positionH relativeFrom="column">
                  <wp:posOffset>2800350</wp:posOffset>
                </wp:positionH>
                <wp:positionV relativeFrom="paragraph">
                  <wp:posOffset>1591310</wp:posOffset>
                </wp:positionV>
                <wp:extent cx="577850" cy="176530"/>
                <wp:effectExtent l="38100" t="0" r="12700" b="90170"/>
                <wp:wrapNone/>
                <wp:docPr id="20" name="20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77850" cy="17653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22A9AD" id="20 Conector recto de flecha" o:spid="_x0000_s1026" type="#_x0000_t32" style="position:absolute;margin-left:220.5pt;margin-top:125.3pt;width:45.5pt;height:13.9pt;flip:x;z-index:251545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" strokecolor="red" strokeweight="1pt">
                <v:stroke endarrow="open" joinstyle="miter"/>
              </v:shape>
            </w:pict>
          </mc:Fallback>
        </mc:AlternateContent>
      </w:r>
      <w:r w:rsidR="00F63200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534336" behindDoc="0" locked="0" layoutInCell="1" allowOverlap="1" wp14:anchorId="43A305B1" wp14:editId="601E3123">
                <wp:simplePos x="0" y="0"/>
                <wp:positionH relativeFrom="column">
                  <wp:posOffset>2895600</wp:posOffset>
                </wp:positionH>
                <wp:positionV relativeFrom="paragraph">
                  <wp:posOffset>1426210</wp:posOffset>
                </wp:positionV>
                <wp:extent cx="495300" cy="144780"/>
                <wp:effectExtent l="38100" t="0" r="19050" b="83820"/>
                <wp:wrapNone/>
                <wp:docPr id="19" name="19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95300" cy="14478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22A43F" id="19 Conector recto de flecha" o:spid="_x0000_s1026" type="#_x0000_t32" style="position:absolute;margin-left:228pt;margin-top:112.3pt;width:39pt;height:11.4pt;flip:x;z-index:251534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" strokecolor="red" strokeweight="1pt">
                <v:stroke endarrow="open" joinstyle="miter"/>
              </v:shape>
            </w:pict>
          </mc:Fallback>
        </mc:AlternateContent>
      </w:r>
      <w:r w:rsidR="00F63200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524096" behindDoc="0" locked="0" layoutInCell="1" allowOverlap="1" wp14:anchorId="015003C1" wp14:editId="75ACB623">
                <wp:simplePos x="0" y="0"/>
                <wp:positionH relativeFrom="column">
                  <wp:posOffset>2800350</wp:posOffset>
                </wp:positionH>
                <wp:positionV relativeFrom="paragraph">
                  <wp:posOffset>1235710</wp:posOffset>
                </wp:positionV>
                <wp:extent cx="596900" cy="100965"/>
                <wp:effectExtent l="38100" t="0" r="12700" b="89535"/>
                <wp:wrapNone/>
                <wp:docPr id="18" name="18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96900" cy="100965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0360F9" id="18 Conector recto de flecha" o:spid="_x0000_s1026" type="#_x0000_t32" style="position:absolute;margin-left:220.5pt;margin-top:97.3pt;width:47pt;height:7.95pt;flip:x;z-index:251524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" strokecolor="red" strokeweight="1pt">
                <v:stroke endarrow="open" joinstyle="miter"/>
              </v:shape>
            </w:pict>
          </mc:Fallback>
        </mc:AlternateContent>
      </w:r>
      <w:r w:rsidR="00F63200" w:rsidRPr="00FA6C40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anchorId="7DD4514D" wp14:editId="553FF4A0">
                <wp:simplePos x="0" y="0"/>
                <wp:positionH relativeFrom="column">
                  <wp:posOffset>3403600</wp:posOffset>
                </wp:positionH>
                <wp:positionV relativeFrom="paragraph">
                  <wp:posOffset>1007110</wp:posOffset>
                </wp:positionV>
                <wp:extent cx="2336800" cy="698500"/>
                <wp:effectExtent l="19050" t="19050" r="25400" b="25400"/>
                <wp:wrapNone/>
                <wp:docPr id="49" name="7 Rectángul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36800" cy="6985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552E9" w:rsidRDefault="00F63200" w:rsidP="00F63200">
                            <w:pPr>
                              <w:jc w:val="both"/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  <w:lang w:val="es-BO"/>
                              </w:rPr>
                            </w:pPr>
                            <w:r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  <w:lang w:val="es-BO"/>
                              </w:rPr>
                              <w:t>NO CORRESPONDE</w:t>
                            </w:r>
                            <w:r w:rsidR="00B552E9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  <w:lang w:val="es-BO"/>
                              </w:rPr>
                              <w:t>.</w:t>
                            </w:r>
                          </w:p>
                          <w:p w:rsidR="00AD570D" w:rsidRPr="00071267" w:rsidRDefault="00F63200" w:rsidP="00F63200">
                            <w:pPr>
                              <w:jc w:val="both"/>
                              <w:rPr>
                                <w:b/>
                                <w:color w:val="000000" w:themeColor="text1"/>
                                <w:sz w:val="4"/>
                                <w:lang w:val="es-BO"/>
                              </w:rPr>
                            </w:pPr>
                            <w:r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  <w:lang w:val="es-BO"/>
                              </w:rPr>
                              <w:t xml:space="preserve">EN EL </w:t>
                            </w:r>
                            <w:r w:rsidR="00B552E9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  <w:lang w:val="es-BO"/>
                              </w:rPr>
                              <w:t xml:space="preserve">CASO DE FICHA INFORMATIVA, DEBE SER LLENADO </w:t>
                            </w:r>
                            <w:r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  <w:lang w:val="es-BO"/>
                              </w:rPr>
                              <w:t>AUTOMATICAMENTE DEL SISTEMA</w:t>
                            </w:r>
                          </w:p>
                          <w:p w:rsidR="00AD570D" w:rsidRPr="00071267" w:rsidRDefault="00AD570D" w:rsidP="00F63200">
                            <w:pPr>
                              <w:jc w:val="both"/>
                              <w:rPr>
                                <w:b/>
                                <w:color w:val="000000" w:themeColor="text1"/>
                                <w:sz w:val="8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DD4514D" id="_x0000_s1036" style="position:absolute;left:0;text-align:left;margin-left:268pt;margin-top:79.3pt;width:184pt;height:55pt;z-index:25181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" filled="f" strokecolor="red" strokeweight="2.25pt">
                <v:textbox>
                  <w:txbxContent>
                    <w:p w:rsidR="00B552E9" w:rsidRDefault="00F63200" w:rsidP="00F63200">
                      <w:pPr>
                        <w:jc w:val="both"/>
                        <w:rPr>
                          <w:b/>
                          <w:color w:val="000000" w:themeColor="text1"/>
                          <w:sz w:val="16"/>
                          <w:szCs w:val="16"/>
                          <w:lang w:val="es-BO"/>
                        </w:rPr>
                      </w:pPr>
                      <w:r>
                        <w:rPr>
                          <w:b/>
                          <w:color w:val="000000" w:themeColor="text1"/>
                          <w:sz w:val="16"/>
                          <w:szCs w:val="16"/>
                          <w:lang w:val="es-BO"/>
                        </w:rPr>
                        <w:t>NO CORRESPONDE</w:t>
                      </w:r>
                      <w:r w:rsidR="00B552E9">
                        <w:rPr>
                          <w:b/>
                          <w:color w:val="000000" w:themeColor="text1"/>
                          <w:sz w:val="16"/>
                          <w:szCs w:val="16"/>
                          <w:lang w:val="es-BO"/>
                        </w:rPr>
                        <w:t>.</w:t>
                      </w:r>
                    </w:p>
                    <w:p w:rsidR="00AD570D" w:rsidRPr="00071267" w:rsidRDefault="00F63200" w:rsidP="00F63200">
                      <w:pPr>
                        <w:jc w:val="both"/>
                        <w:rPr>
                          <w:b/>
                          <w:color w:val="000000" w:themeColor="text1"/>
                          <w:sz w:val="4"/>
                          <w:lang w:val="es-BO"/>
                        </w:rPr>
                      </w:pPr>
                      <w:r>
                        <w:rPr>
                          <w:b/>
                          <w:color w:val="000000" w:themeColor="text1"/>
                          <w:sz w:val="16"/>
                          <w:szCs w:val="16"/>
                          <w:lang w:val="es-BO"/>
                        </w:rPr>
                        <w:t xml:space="preserve">EN EL </w:t>
                      </w:r>
                      <w:r w:rsidR="00B552E9">
                        <w:rPr>
                          <w:b/>
                          <w:color w:val="000000" w:themeColor="text1"/>
                          <w:sz w:val="16"/>
                          <w:szCs w:val="16"/>
                          <w:lang w:val="es-BO"/>
                        </w:rPr>
                        <w:t xml:space="preserve">CASO DE FICHA INFORMATIVA, DEBE SER LLENADO </w:t>
                      </w:r>
                      <w:r>
                        <w:rPr>
                          <w:b/>
                          <w:color w:val="000000" w:themeColor="text1"/>
                          <w:sz w:val="16"/>
                          <w:szCs w:val="16"/>
                          <w:lang w:val="es-BO"/>
                        </w:rPr>
                        <w:t>AUTOMATICAMENTE DEL SISTEMA</w:t>
                      </w:r>
                    </w:p>
                    <w:p w:rsidR="00AD570D" w:rsidRPr="00071267" w:rsidRDefault="00AD570D" w:rsidP="00F63200">
                      <w:pPr>
                        <w:jc w:val="both"/>
                        <w:rPr>
                          <w:b/>
                          <w:color w:val="000000" w:themeColor="text1"/>
                          <w:sz w:val="8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0C055C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865088" behindDoc="0" locked="0" layoutInCell="1" allowOverlap="1" wp14:anchorId="11988F7F" wp14:editId="24C5A7CC">
                <wp:simplePos x="0" y="0"/>
                <wp:positionH relativeFrom="column">
                  <wp:posOffset>952500</wp:posOffset>
                </wp:positionH>
                <wp:positionV relativeFrom="paragraph">
                  <wp:posOffset>412115</wp:posOffset>
                </wp:positionV>
                <wp:extent cx="1466850" cy="194945"/>
                <wp:effectExtent l="0" t="0" r="19050" b="14605"/>
                <wp:wrapNone/>
                <wp:docPr id="54" name="42 Rectángulo redondead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66850" cy="194945"/>
                        </a:xfrm>
                        <a:prstGeom prst="round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w14:anchorId="2D6DAD6B" id="42 Rectángulo redondeado" o:spid="_x0000_s1026" style="position:absolute;margin-left:75pt;margin-top:32.45pt;width:115.5pt;height:15.35pt;z-index:2518650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" filled="f" strokecolor="red" strokeweight="1.5pt">
                <v:stroke joinstyle="miter"/>
              </v:roundrect>
            </w:pict>
          </mc:Fallback>
        </mc:AlternateContent>
      </w:r>
      <w:r w:rsidR="00071267" w:rsidRPr="00FA6C40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 wp14:anchorId="4DC2FA7A" wp14:editId="4C0FEB18">
                <wp:simplePos x="0" y="0"/>
                <wp:positionH relativeFrom="column">
                  <wp:posOffset>-381000</wp:posOffset>
                </wp:positionH>
                <wp:positionV relativeFrom="paragraph">
                  <wp:posOffset>22860</wp:posOffset>
                </wp:positionV>
                <wp:extent cx="1143000" cy="590550"/>
                <wp:effectExtent l="19050" t="19050" r="19050" b="19050"/>
                <wp:wrapNone/>
                <wp:docPr id="50" name="7 Rectángul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00" cy="59055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71267" w:rsidRPr="00071267" w:rsidRDefault="00071267" w:rsidP="00071267">
                            <w:pPr>
                              <w:jc w:val="both"/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  <w:lang w:val="es-BO"/>
                              </w:rPr>
                            </w:pPr>
                            <w:r w:rsidRPr="00071267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  <w:lang w:val="es-BO"/>
                              </w:rPr>
                              <w:t>CAMBIAR POR: NUMERO DE CONTROL DIFERIDO</w:t>
                            </w:r>
                          </w:p>
                          <w:p w:rsidR="00071267" w:rsidRPr="00071267" w:rsidRDefault="00071267" w:rsidP="00071267">
                            <w:pPr>
                              <w:jc w:val="both"/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DC2FA7A" id="_x0000_s1037" style="position:absolute;left:0;text-align:left;margin-left:-30pt;margin-top:1.8pt;width:90pt;height:46.5pt;z-index:25181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" filled="f" strokecolor="red" strokeweight="2.25pt">
                <v:textbox>
                  <w:txbxContent>
                    <w:p w:rsidR="00071267" w:rsidRPr="00071267" w:rsidRDefault="00071267" w:rsidP="00071267">
                      <w:pPr>
                        <w:jc w:val="both"/>
                        <w:rPr>
                          <w:b/>
                          <w:color w:val="000000" w:themeColor="text1"/>
                          <w:sz w:val="16"/>
                          <w:szCs w:val="16"/>
                          <w:lang w:val="es-BO"/>
                        </w:rPr>
                      </w:pPr>
                      <w:r w:rsidRPr="00071267">
                        <w:rPr>
                          <w:b/>
                          <w:color w:val="000000" w:themeColor="text1"/>
                          <w:sz w:val="16"/>
                          <w:szCs w:val="16"/>
                          <w:lang w:val="es-BO"/>
                        </w:rPr>
                        <w:t xml:space="preserve">CAMBIAR POR: </w:t>
                      </w:r>
                      <w:r w:rsidRPr="00071267">
                        <w:rPr>
                          <w:b/>
                          <w:color w:val="000000" w:themeColor="text1"/>
                          <w:sz w:val="16"/>
                          <w:szCs w:val="16"/>
                          <w:lang w:val="es-BO"/>
                        </w:rPr>
                        <w:t>NUMERO DE CONTROL DIFERIDO</w:t>
                      </w:r>
                    </w:p>
                    <w:p w:rsidR="00071267" w:rsidRPr="00071267" w:rsidRDefault="00071267" w:rsidP="00071267">
                      <w:pPr>
                        <w:jc w:val="both"/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071267" w:rsidRPr="00FA6C40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11136" behindDoc="0" locked="0" layoutInCell="1" allowOverlap="1" wp14:anchorId="19BACA38" wp14:editId="2DEC794C">
                <wp:simplePos x="0" y="0"/>
                <wp:positionH relativeFrom="column">
                  <wp:posOffset>-431800</wp:posOffset>
                </wp:positionH>
                <wp:positionV relativeFrom="paragraph">
                  <wp:posOffset>1013460</wp:posOffset>
                </wp:positionV>
                <wp:extent cx="1111885" cy="1581150"/>
                <wp:effectExtent l="19050" t="19050" r="12065" b="19050"/>
                <wp:wrapNone/>
                <wp:docPr id="33" name="7 Rectángul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11885" cy="158115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A6C40" w:rsidRPr="00071267" w:rsidRDefault="00071267" w:rsidP="00071267">
                            <w:pPr>
                              <w:jc w:val="both"/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 w:rsidRPr="00071267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  <w:t>ARF????</w:t>
                            </w:r>
                          </w:p>
                          <w:p w:rsidR="00FA6C40" w:rsidRPr="00071267" w:rsidRDefault="00071267" w:rsidP="00071267">
                            <w:pPr>
                              <w:jc w:val="both"/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 w:rsidRPr="00071267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  <w:t>DEBIERA SER:</w:t>
                            </w:r>
                          </w:p>
                          <w:p w:rsidR="00FA6C40" w:rsidRPr="00071267" w:rsidRDefault="00071267" w:rsidP="00071267">
                            <w:pPr>
                              <w:jc w:val="both"/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 w:rsidRPr="00071267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  <w:t>FICHA INFORMATIVA, DENUNCIA, OTRO (BLOQUEO POR DECISIÓN DE LA UNIDAD DE FISCALIZACIÓN</w:t>
                            </w:r>
                            <w:r w:rsidR="00FA6C40" w:rsidRPr="00071267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9BACA38" id="_x0000_s1038" style="position:absolute;left:0;text-align:left;margin-left:-34pt;margin-top:79.8pt;width:87.55pt;height:124.5pt;z-index:25161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" filled="f" strokecolor="red" strokeweight="2.25pt">
                <v:textbox>
                  <w:txbxContent>
                    <w:p w:rsidR="00FA6C40" w:rsidRPr="00071267" w:rsidRDefault="00071267" w:rsidP="00071267">
                      <w:pPr>
                        <w:jc w:val="both"/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</w:pPr>
                      <w:r w:rsidRPr="00071267"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  <w:t>ARF????</w:t>
                      </w:r>
                    </w:p>
                    <w:p w:rsidR="00FA6C40" w:rsidRPr="00071267" w:rsidRDefault="00071267" w:rsidP="00071267">
                      <w:pPr>
                        <w:jc w:val="both"/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</w:pPr>
                      <w:r w:rsidRPr="00071267"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  <w:t>DEBIERA SER:</w:t>
                      </w:r>
                    </w:p>
                    <w:p w:rsidR="00FA6C40" w:rsidRPr="00071267" w:rsidRDefault="00071267" w:rsidP="00071267">
                      <w:pPr>
                        <w:jc w:val="both"/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</w:pPr>
                      <w:r w:rsidRPr="00071267"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  <w:t>FICHA INFORMATIVA, DENUNCIA, OTRO (BLOQUEO POR DECISIÓN DE LA UNIDAD DE FISCALIZACIÓN</w:t>
                      </w:r>
                      <w:r w:rsidR="00FA6C40" w:rsidRPr="00071267"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  <w:t>)</w:t>
                      </w:r>
                    </w:p>
                  </w:txbxContent>
                </v:textbox>
              </v:rect>
            </w:pict>
          </mc:Fallback>
        </mc:AlternateContent>
      </w:r>
      <w:r w:rsidR="00071267" w:rsidRPr="00FA6C40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63F61FDD" wp14:editId="74315785">
                <wp:simplePos x="0" y="0"/>
                <wp:positionH relativeFrom="column">
                  <wp:posOffset>3930650</wp:posOffset>
                </wp:positionH>
                <wp:positionV relativeFrom="paragraph">
                  <wp:posOffset>295910</wp:posOffset>
                </wp:positionV>
                <wp:extent cx="1657350" cy="374650"/>
                <wp:effectExtent l="19050" t="19050" r="19050" b="25400"/>
                <wp:wrapNone/>
                <wp:docPr id="48" name="7 Rectángul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57350" cy="37465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D570D" w:rsidRPr="00071267" w:rsidRDefault="00AD570D" w:rsidP="00AD570D">
                            <w:pPr>
                              <w:jc w:val="both"/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  <w:lang w:val="es-BO"/>
                              </w:rPr>
                            </w:pPr>
                            <w:r w:rsidRPr="00071267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  <w:lang w:val="es-BO"/>
                              </w:rPr>
                              <w:t>CAMBIAR POR: ORDEN DE CONTROL DIFERIDO</w:t>
                            </w:r>
                          </w:p>
                          <w:p w:rsidR="00AD570D" w:rsidRPr="00071267" w:rsidRDefault="00AD570D" w:rsidP="00AD570D">
                            <w:pPr>
                              <w:jc w:val="both"/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3F61FDD" id="_x0000_s1039" style="position:absolute;left:0;text-align:left;margin-left:309.5pt;margin-top:23.3pt;width:130.5pt;height:29.5pt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" filled="f" strokecolor="red" strokeweight="2.25pt">
                <v:textbox>
                  <w:txbxContent>
                    <w:p w:rsidR="00AD570D" w:rsidRPr="00071267" w:rsidRDefault="00AD570D" w:rsidP="00AD570D">
                      <w:pPr>
                        <w:jc w:val="both"/>
                        <w:rPr>
                          <w:b/>
                          <w:color w:val="000000" w:themeColor="text1"/>
                          <w:sz w:val="16"/>
                          <w:szCs w:val="16"/>
                          <w:lang w:val="es-BO"/>
                        </w:rPr>
                      </w:pPr>
                      <w:r w:rsidRPr="00071267">
                        <w:rPr>
                          <w:b/>
                          <w:color w:val="000000" w:themeColor="text1"/>
                          <w:sz w:val="16"/>
                          <w:szCs w:val="16"/>
                          <w:lang w:val="es-BO"/>
                        </w:rPr>
                        <w:t>CAMBIAR POR: ORDEN DE CONTROL DIFERIDO</w:t>
                      </w:r>
                    </w:p>
                    <w:p w:rsidR="00AD570D" w:rsidRPr="00071267" w:rsidRDefault="00AD570D" w:rsidP="00AD570D">
                      <w:pPr>
                        <w:jc w:val="both"/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071267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582464" behindDoc="0" locked="0" layoutInCell="1" allowOverlap="1" wp14:anchorId="23F77B49" wp14:editId="68415DA2">
                <wp:simplePos x="0" y="0"/>
                <wp:positionH relativeFrom="column">
                  <wp:posOffset>755650</wp:posOffset>
                </wp:positionH>
                <wp:positionV relativeFrom="paragraph">
                  <wp:posOffset>270510</wp:posOffset>
                </wp:positionV>
                <wp:extent cx="685800" cy="210185"/>
                <wp:effectExtent l="0" t="0" r="76200" b="75565"/>
                <wp:wrapNone/>
                <wp:docPr id="24" name="24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85800" cy="210185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6F83DE" id="24 Conector recto de flecha" o:spid="_x0000_s1026" type="#_x0000_t32" style="position:absolute;margin-left:59.5pt;margin-top:21.3pt;width:54pt;height:16.55pt;z-index:251582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" strokecolor="red" strokeweight="1.25pt">
                <v:stroke endarrow="open" joinstyle="miter"/>
              </v:shape>
            </w:pict>
          </mc:Fallback>
        </mc:AlternateContent>
      </w:r>
      <w:r w:rsidR="00071267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2EB1FFF2" wp14:editId="7DB4B68F">
                <wp:simplePos x="0" y="0"/>
                <wp:positionH relativeFrom="column">
                  <wp:posOffset>2673350</wp:posOffset>
                </wp:positionH>
                <wp:positionV relativeFrom="paragraph">
                  <wp:posOffset>1000760</wp:posOffset>
                </wp:positionV>
                <wp:extent cx="1435100" cy="123825"/>
                <wp:effectExtent l="38100" t="0" r="12700" b="104775"/>
                <wp:wrapNone/>
                <wp:docPr id="17" name="17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435100" cy="123825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4A6629" id="17 Conector recto de flecha" o:spid="_x0000_s1026" type="#_x0000_t32" style="position:absolute;margin-left:210.5pt;margin-top:78.8pt;width:113pt;height:9.75pt;flip:x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" strokecolor="red" strokeweight="1pt">
                <v:stroke endarrow="open" joinstyle="miter"/>
              </v:shape>
            </w:pict>
          </mc:Fallback>
        </mc:AlternateContent>
      </w:r>
      <w:r w:rsidR="00AD570D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8CC8F60" wp14:editId="7AA5206D">
                <wp:simplePos x="0" y="0"/>
                <wp:positionH relativeFrom="column">
                  <wp:posOffset>2800350</wp:posOffset>
                </wp:positionH>
                <wp:positionV relativeFrom="paragraph">
                  <wp:posOffset>435610</wp:posOffset>
                </wp:positionV>
                <wp:extent cx="1143000" cy="401320"/>
                <wp:effectExtent l="38100" t="0" r="19050" b="74930"/>
                <wp:wrapNone/>
                <wp:docPr id="15" name="15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143000" cy="40132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105230" id="15 Conector recto de flecha" o:spid="_x0000_s1026" type="#_x0000_t32" style="position:absolute;margin-left:220.5pt;margin-top:34.3pt;width:90pt;height:31.6pt;flip:x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" strokecolor="red" strokeweight="1pt">
                <v:stroke endarrow="open" joinstyle="miter"/>
              </v:shape>
            </w:pict>
          </mc:Fallback>
        </mc:AlternateContent>
      </w:r>
      <w:r w:rsidR="00CB3AEB" w:rsidRPr="00FA6C40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00896" behindDoc="0" locked="0" layoutInCell="1" allowOverlap="1" wp14:anchorId="2BD9EB89" wp14:editId="622DBD03">
                <wp:simplePos x="0" y="0"/>
                <wp:positionH relativeFrom="column">
                  <wp:posOffset>673100</wp:posOffset>
                </wp:positionH>
                <wp:positionV relativeFrom="paragraph">
                  <wp:posOffset>1210310</wp:posOffset>
                </wp:positionV>
                <wp:extent cx="1612900" cy="309880"/>
                <wp:effectExtent l="38100" t="19050" r="6350" b="109220"/>
                <wp:wrapNone/>
                <wp:docPr id="21" name="6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612900" cy="309880"/>
                        </a:xfrm>
                        <a:prstGeom prst="straightConnector1">
                          <a:avLst/>
                        </a:prstGeom>
                        <a:ln w="28575"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DBE185" id="6 Conector recto de flecha" o:spid="_x0000_s1026" type="#_x0000_t32" style="position:absolute;margin-left:53pt;margin-top:95.3pt;width:127pt;height:24.4pt;flip:x;z-index:251600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" strokecolor="red" strokeweight="2.25pt">
                <v:stroke endarrow="open" joinstyle="miter"/>
              </v:shape>
            </w:pict>
          </mc:Fallback>
        </mc:AlternateContent>
      </w:r>
      <w:r w:rsidR="00CB3AEB" w:rsidRPr="00FA6C40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591680" behindDoc="0" locked="0" layoutInCell="1" allowOverlap="1" wp14:anchorId="0FB8F88E" wp14:editId="4624189B">
                <wp:simplePos x="0" y="0"/>
                <wp:positionH relativeFrom="column">
                  <wp:posOffset>2254250</wp:posOffset>
                </wp:positionH>
                <wp:positionV relativeFrom="paragraph">
                  <wp:posOffset>1032510</wp:posOffset>
                </wp:positionV>
                <wp:extent cx="952500" cy="254000"/>
                <wp:effectExtent l="19050" t="19050" r="19050" b="12700"/>
                <wp:wrapNone/>
                <wp:docPr id="4" name="5 Elipse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2500" cy="254000"/>
                        </a:xfrm>
                        <a:prstGeom prst="ellipse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0CD8989" id="5 Elipse" o:spid="_x0000_s1026" style="position:absolute;margin-left:177.5pt;margin-top:81.3pt;width:75pt;height:20pt;z-index:251591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" filled="f" strokecolor="red" strokeweight="2.25pt">
                <v:stroke joinstyle="miter"/>
              </v:oval>
            </w:pict>
          </mc:Fallback>
        </mc:AlternateContent>
      </w:r>
      <w:r w:rsidR="00FA6C40" w:rsidRPr="00FA6C40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591C94D3" wp14:editId="388642A3">
                <wp:simplePos x="0" y="0"/>
                <wp:positionH relativeFrom="column">
                  <wp:posOffset>3606343</wp:posOffset>
                </wp:positionH>
                <wp:positionV relativeFrom="paragraph">
                  <wp:posOffset>5488940</wp:posOffset>
                </wp:positionV>
                <wp:extent cx="1206500" cy="299720"/>
                <wp:effectExtent l="19050" t="19050" r="12700" b="24130"/>
                <wp:wrapNone/>
                <wp:docPr id="37" name="11 Elipse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6500" cy="299720"/>
                        </a:xfrm>
                        <a:prstGeom prst="ellipse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AB72089" id="11 Elipse" o:spid="_x0000_s1026" style="position:absolute;margin-left:283.95pt;margin-top:432.2pt;width:95pt;height:23.6pt;z-index:2517114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" filled="f" strokecolor="red" strokeweight="2.25pt">
                <v:stroke joinstyle="miter"/>
              </v:oval>
            </w:pict>
          </mc:Fallback>
        </mc:AlternateContent>
      </w:r>
      <w:r w:rsidR="00F60BA0">
        <w:object w:dxaOrig="7981" w:dyaOrig="10936">
          <v:shape id="_x0000_i1026" type="#_x0000_t75" style="width:399pt;height:546.75pt" o:ole="">
            <v:imagedata r:id="rId8" o:title=""/>
          </v:shape>
          <o:OLEObject Type="Embed" ProgID="Visio.Drawing.15" ShapeID="_x0000_i1026" DrawAspect="Content" ObjectID="_1552760459" r:id="rId9"/>
        </w:object>
      </w:r>
    </w:p>
    <w:p w:rsidR="00F60BA0" w:rsidRDefault="00F60BA0" w:rsidP="00F60BA0">
      <w:pPr>
        <w:jc w:val="center"/>
      </w:pPr>
    </w:p>
    <w:p w:rsidR="00F60BA0" w:rsidRDefault="00F60BA0" w:rsidP="00F60BA0">
      <w:pPr>
        <w:jc w:val="center"/>
      </w:pPr>
    </w:p>
    <w:p w:rsidR="00F60BA0" w:rsidRDefault="00F60BA0" w:rsidP="00F60BA0">
      <w:pPr>
        <w:jc w:val="center"/>
      </w:pPr>
    </w:p>
    <w:p w:rsidR="00F60BA0" w:rsidRDefault="00F60BA0" w:rsidP="00F60BA0">
      <w:pPr>
        <w:jc w:val="center"/>
      </w:pPr>
    </w:p>
    <w:p w:rsidR="00F60BA0" w:rsidRDefault="00F60BA0" w:rsidP="00F60BA0">
      <w:pPr>
        <w:jc w:val="center"/>
      </w:pPr>
    </w:p>
    <w:p w:rsidR="00F60BA0" w:rsidRDefault="00F60BA0" w:rsidP="00F60BA0">
      <w:pPr>
        <w:jc w:val="center"/>
      </w:pPr>
    </w:p>
    <w:p w:rsidR="00F60BA0" w:rsidRDefault="00F60BA0" w:rsidP="00F60BA0">
      <w:pPr>
        <w:jc w:val="center"/>
      </w:pPr>
    </w:p>
    <w:p w:rsidR="00F60BA0" w:rsidRDefault="00F60BA0" w:rsidP="00F60BA0">
      <w:pPr>
        <w:pStyle w:val="Ttulo2"/>
        <w:numPr>
          <w:ilvl w:val="2"/>
          <w:numId w:val="1"/>
        </w:numPr>
      </w:pPr>
      <w:bookmarkStart w:id="18" w:name="_Toc463952646"/>
      <w:r w:rsidRPr="009B0856">
        <w:lastRenderedPageBreak/>
        <w:t>Generación de Orden</w:t>
      </w:r>
      <w:r>
        <w:t>.</w:t>
      </w:r>
      <w:bookmarkEnd w:id="18"/>
    </w:p>
    <w:p w:rsidR="00F60BA0" w:rsidRPr="0085238C" w:rsidRDefault="00F60BA0" w:rsidP="00F60BA0"/>
    <w:p w:rsidR="00F60BA0" w:rsidRDefault="000C055C" w:rsidP="00F60BA0">
      <w:pPr>
        <w:pStyle w:val="Prrafodelista"/>
        <w:ind w:left="992"/>
      </w:pPr>
      <w:r w:rsidRPr="000C055C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863040" behindDoc="0" locked="0" layoutInCell="1" allowOverlap="1" wp14:anchorId="076E28B0" wp14:editId="281B9160">
                <wp:simplePos x="0" y="0"/>
                <wp:positionH relativeFrom="column">
                  <wp:posOffset>-349250</wp:posOffset>
                </wp:positionH>
                <wp:positionV relativeFrom="paragraph">
                  <wp:posOffset>404495</wp:posOffset>
                </wp:positionV>
                <wp:extent cx="1143000" cy="590550"/>
                <wp:effectExtent l="19050" t="19050" r="19050" b="19050"/>
                <wp:wrapNone/>
                <wp:docPr id="53" name="7 Rectángul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00" cy="59055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C055C" w:rsidRPr="00071267" w:rsidRDefault="000C055C" w:rsidP="000C055C">
                            <w:pPr>
                              <w:jc w:val="both"/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  <w:lang w:val="es-BO"/>
                              </w:rPr>
                            </w:pPr>
                            <w:r w:rsidRPr="00071267"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  <w:lang w:val="es-BO"/>
                              </w:rPr>
                              <w:t>CAMBIAR POR: NUMERO DE CONTROL DIFERIDO</w:t>
                            </w:r>
                          </w:p>
                          <w:p w:rsidR="000C055C" w:rsidRPr="00071267" w:rsidRDefault="000C055C" w:rsidP="000C055C">
                            <w:pPr>
                              <w:jc w:val="both"/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76E28B0" id="_x0000_s1040" style="position:absolute;left:0;text-align:left;margin-left:-27.5pt;margin-top:31.85pt;width:90pt;height:46.5pt;z-index:251863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" filled="f" strokecolor="red" strokeweight="2.25pt">
                <v:textbox>
                  <w:txbxContent>
                    <w:p w:rsidR="000C055C" w:rsidRPr="00071267" w:rsidRDefault="000C055C" w:rsidP="000C055C">
                      <w:pPr>
                        <w:jc w:val="both"/>
                        <w:rPr>
                          <w:b/>
                          <w:color w:val="000000" w:themeColor="text1"/>
                          <w:sz w:val="16"/>
                          <w:szCs w:val="16"/>
                          <w:lang w:val="es-BO"/>
                        </w:rPr>
                      </w:pPr>
                      <w:r w:rsidRPr="00071267">
                        <w:rPr>
                          <w:b/>
                          <w:color w:val="000000" w:themeColor="text1"/>
                          <w:sz w:val="16"/>
                          <w:szCs w:val="16"/>
                          <w:lang w:val="es-BO"/>
                        </w:rPr>
                        <w:t>CAMBIAR POR: NUMERO DE CONTROL DIFERIDO</w:t>
                      </w:r>
                    </w:p>
                    <w:p w:rsidR="000C055C" w:rsidRPr="00071267" w:rsidRDefault="000C055C" w:rsidP="000C055C">
                      <w:pPr>
                        <w:jc w:val="both"/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F60BA0">
        <w:t>Para realizar la Generación de la Orden, se debe realizar la verificación de la información registrada en la Memorización de la Orden, Alcance, Asignación de Fiscalizadores</w:t>
      </w:r>
      <w:r w:rsidR="00F60BA0" w:rsidRPr="008470C2">
        <w:t>.</w:t>
      </w:r>
    </w:p>
    <w:p w:rsidR="00F60BA0" w:rsidRDefault="000C055C" w:rsidP="00F60BA0">
      <w:pPr>
        <w:jc w:val="center"/>
      </w:pPr>
      <w:r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855872" behindDoc="0" locked="0" layoutInCell="1" allowOverlap="1" wp14:anchorId="69932E23" wp14:editId="4E5DD599">
                <wp:simplePos x="0" y="0"/>
                <wp:positionH relativeFrom="column">
                  <wp:posOffset>1073150</wp:posOffset>
                </wp:positionH>
                <wp:positionV relativeFrom="paragraph">
                  <wp:posOffset>315595</wp:posOffset>
                </wp:positionV>
                <wp:extent cx="1466850" cy="194945"/>
                <wp:effectExtent l="0" t="0" r="19050" b="14605"/>
                <wp:wrapNone/>
                <wp:docPr id="42" name="42 Rectángulo redondead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66850" cy="194945"/>
                        </a:xfrm>
                        <a:prstGeom prst="round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w14:anchorId="773CBA76" id="42 Rectángulo redondeado" o:spid="_x0000_s1026" style="position:absolute;margin-left:84.5pt;margin-top:24.85pt;width:115.5pt;height:15.35pt;z-index:2518558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" filled="f" strokecolor="red" strokeweight="1.5pt">
                <v:stroke joinstyle="miter"/>
              </v:roundrect>
            </w:pict>
          </mc:Fallback>
        </mc:AlternateContent>
      </w:r>
      <w:r w:rsidRPr="000C055C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862016" behindDoc="0" locked="0" layoutInCell="1" allowOverlap="1" wp14:anchorId="048C2707" wp14:editId="0FC1FA88">
                <wp:simplePos x="0" y="0"/>
                <wp:positionH relativeFrom="column">
                  <wp:posOffset>787400</wp:posOffset>
                </wp:positionH>
                <wp:positionV relativeFrom="paragraph">
                  <wp:posOffset>114300</wp:posOffset>
                </wp:positionV>
                <wp:extent cx="685800" cy="210185"/>
                <wp:effectExtent l="0" t="0" r="76200" b="75565"/>
                <wp:wrapNone/>
                <wp:docPr id="52" name="24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85800" cy="210185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BF6670" id="24 Conector recto de flecha" o:spid="_x0000_s1026" type="#_x0000_t32" style="position:absolute;margin-left:62pt;margin-top:9pt;width:54pt;height:16.55pt;z-index:25186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" strokecolor="red" strokeweight="1.25pt">
                <v:stroke endarrow="open" joinstyle="miter"/>
              </v:shape>
            </w:pict>
          </mc:Fallback>
        </mc:AlternateContent>
      </w:r>
      <w:r w:rsidR="00F60BA0">
        <w:object w:dxaOrig="7980" w:dyaOrig="5580">
          <v:shape id="_x0000_i1027" type="#_x0000_t75" style="width:398.25pt;height:279.75pt" o:ole="">
            <v:imagedata r:id="rId10" o:title=""/>
          </v:shape>
          <o:OLEObject Type="Embed" ProgID="Visio.Drawing.15" ShapeID="_x0000_i1027" DrawAspect="Content" ObjectID="_1552760460" r:id="rId11"/>
        </w:object>
      </w:r>
    </w:p>
    <w:p w:rsidR="00F60BA0" w:rsidRPr="00EE41E9" w:rsidRDefault="00F60BA0" w:rsidP="00F60BA0">
      <w:pPr>
        <w:ind w:left="1134"/>
        <w:rPr>
          <w:rFonts w:ascii="Calibri" w:eastAsia="Calibri" w:hAnsi="Calibri"/>
          <w:b/>
        </w:rPr>
      </w:pPr>
      <w:r w:rsidRPr="00EE41E9">
        <w:rPr>
          <w:rFonts w:ascii="Calibri" w:eastAsia="Calibri" w:hAnsi="Calibri"/>
          <w:b/>
        </w:rPr>
        <w:t>Se de</w:t>
      </w:r>
      <w:r>
        <w:rPr>
          <w:rFonts w:ascii="Calibri" w:eastAsia="Calibri" w:hAnsi="Calibri"/>
          <w:b/>
        </w:rPr>
        <w:t>be realizar el registro de los documentos que serán requeridos en el formulario de Notificación, de los cuales 10 son fijos y los otros 10 pueden redactarse.</w:t>
      </w:r>
    </w:p>
    <w:p w:rsidR="00F60BA0" w:rsidRDefault="007529F4" w:rsidP="00F60BA0">
      <w:pPr>
        <w:ind w:left="1134"/>
      </w:pPr>
      <w:r w:rsidRPr="008C4563">
        <w:rPr>
          <w:rFonts w:ascii="Calibri" w:eastAsia="Calibri" w:hAnsi="Calibri"/>
          <w:b/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900928" behindDoc="0" locked="0" layoutInCell="1" allowOverlap="1" wp14:anchorId="02F473A0" wp14:editId="7704623E">
                <wp:simplePos x="0" y="0"/>
                <wp:positionH relativeFrom="column">
                  <wp:posOffset>3975100</wp:posOffset>
                </wp:positionH>
                <wp:positionV relativeFrom="paragraph">
                  <wp:posOffset>1485900</wp:posOffset>
                </wp:positionV>
                <wp:extent cx="2652395" cy="1092200"/>
                <wp:effectExtent l="19050" t="19050" r="14605" b="12700"/>
                <wp:wrapNone/>
                <wp:docPr id="76" name="7 Rectángul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2395" cy="10922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7529F4" w:rsidRPr="008C4563" w:rsidRDefault="007529F4" w:rsidP="007529F4">
                            <w:pPr>
                              <w:jc w:val="both"/>
                              <w:rPr>
                                <w:b/>
                                <w:color w:val="000000" w:themeColor="text1"/>
                                <w:sz w:val="16"/>
                                <w:lang w:val="es-BO"/>
                              </w:rPr>
                            </w:pPr>
                            <w:r w:rsidRPr="008C4563">
                              <w:rPr>
                                <w:b/>
                                <w:color w:val="000000" w:themeColor="text1"/>
                                <w:sz w:val="16"/>
                                <w:lang w:val="es-BO"/>
                              </w:rPr>
                              <w:t>LOS PLAZOS ESTAN CONTEMPLADOS EN LA NORMA, NO CORRESPONDE ASIGNAR PLAZOS MENORES AL MARGEN DE ESTA NORMA (Ley 2492)</w:t>
                            </w:r>
                            <w:r>
                              <w:rPr>
                                <w:b/>
                                <w:color w:val="000000" w:themeColor="text1"/>
                                <w:sz w:val="16"/>
                                <w:lang w:val="es-BO"/>
                              </w:rPr>
                              <w:t xml:space="preserve">, SE DEBEN CONSIDERAR LOS PLAZOS ESTABLECIDOS EN LA RA-PE – 01-029-16 DE 30/15/2016, SIENDO ESTE CAMPO INCESESARIO POR LO QUE SE DEBE </w:t>
                            </w:r>
                            <w:r w:rsidRPr="008C4563">
                              <w:rPr>
                                <w:b/>
                                <w:color w:val="000000" w:themeColor="text1"/>
                                <w:sz w:val="16"/>
                                <w:lang w:val="es-BO"/>
                              </w:rPr>
                              <w:t>ELIMINAR</w:t>
                            </w:r>
                          </w:p>
                          <w:p w:rsidR="007529F4" w:rsidRPr="008C4563" w:rsidRDefault="007529F4" w:rsidP="007529F4">
                            <w:pPr>
                              <w:jc w:val="both"/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2F473A0" id="_x0000_s1041" style="position:absolute;left:0;text-align:left;margin-left:313pt;margin-top:117pt;width:208.85pt;height:86pt;z-index:251900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" filled="f" strokecolor="red" strokeweight="2.25pt">
                <v:textbox>
                  <w:txbxContent>
                    <w:p w:rsidR="007529F4" w:rsidRPr="008C4563" w:rsidRDefault="007529F4" w:rsidP="007529F4">
                      <w:pPr>
                        <w:jc w:val="both"/>
                        <w:rPr>
                          <w:b/>
                          <w:color w:val="000000" w:themeColor="text1"/>
                          <w:sz w:val="16"/>
                          <w:lang w:val="es-BO"/>
                        </w:rPr>
                      </w:pPr>
                      <w:r w:rsidRPr="008C4563">
                        <w:rPr>
                          <w:b/>
                          <w:color w:val="000000" w:themeColor="text1"/>
                          <w:sz w:val="16"/>
                          <w:lang w:val="es-BO"/>
                        </w:rPr>
                        <w:t>LOS PLAZOS ESTAN CONTEMPLADOS EN LA NORMA, NO CORRESPONDE ASIGNAR PLAZOS MENORES AL MARGEN DE ESTA NORMA (Ley 2492)</w:t>
                      </w:r>
                      <w:r>
                        <w:rPr>
                          <w:b/>
                          <w:color w:val="000000" w:themeColor="text1"/>
                          <w:sz w:val="16"/>
                          <w:lang w:val="es-BO"/>
                        </w:rPr>
                        <w:t xml:space="preserve">, SE DEBEN CONSIDERAR LOS PLAZOS ESTABLECIDOS EN LA RA-PE – 01-029-16 DE 30/15/2016, SIENDO ESTE CAMPO INCESESARIO POR LO QUE SE DEBE </w:t>
                      </w:r>
                      <w:r w:rsidRPr="008C4563">
                        <w:rPr>
                          <w:b/>
                          <w:color w:val="000000" w:themeColor="text1"/>
                          <w:sz w:val="16"/>
                          <w:lang w:val="es-BO"/>
                        </w:rPr>
                        <w:t>ELIMINAR</w:t>
                      </w:r>
                    </w:p>
                    <w:p w:rsidR="007529F4" w:rsidRPr="008C4563" w:rsidRDefault="007529F4" w:rsidP="007529F4">
                      <w:pPr>
                        <w:jc w:val="both"/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8C4563">
        <w:rPr>
          <w:rFonts w:ascii="Calibri" w:eastAsia="Calibri" w:hAnsi="Calibri"/>
          <w:b/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898880" behindDoc="0" locked="0" layoutInCell="1" allowOverlap="1" wp14:anchorId="7B8D531B" wp14:editId="77BA2A9E">
                <wp:simplePos x="0" y="0"/>
                <wp:positionH relativeFrom="margin">
                  <wp:posOffset>3810000</wp:posOffset>
                </wp:positionH>
                <wp:positionV relativeFrom="paragraph">
                  <wp:posOffset>2559050</wp:posOffset>
                </wp:positionV>
                <wp:extent cx="190500" cy="476250"/>
                <wp:effectExtent l="57150" t="0" r="19050" b="57150"/>
                <wp:wrapNone/>
                <wp:docPr id="75" name="24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90500" cy="476250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DFB313" id="24 Conector recto de flecha" o:spid="_x0000_s1026" type="#_x0000_t32" style="position:absolute;margin-left:300pt;margin-top:201.5pt;width:15pt;height:37.5pt;flip:x;z-index:2518988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" strokecolor="red" strokeweight="1.25pt">
                <v:stroke endarrow="open" joinstyle="miter"/>
                <w10:wrap anchorx="margin"/>
              </v:shape>
            </w:pict>
          </mc:Fallback>
        </mc:AlternateContent>
      </w:r>
      <w:r w:rsidRPr="00FA6C40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896832" behindDoc="0" locked="0" layoutInCell="1" allowOverlap="1" wp14:anchorId="3C01DA52" wp14:editId="2E215D6C">
                <wp:simplePos x="0" y="0"/>
                <wp:positionH relativeFrom="column">
                  <wp:posOffset>304800</wp:posOffset>
                </wp:positionH>
                <wp:positionV relativeFrom="paragraph">
                  <wp:posOffset>3022600</wp:posOffset>
                </wp:positionV>
                <wp:extent cx="6572250" cy="826770"/>
                <wp:effectExtent l="19050" t="19050" r="19050" b="11430"/>
                <wp:wrapNone/>
                <wp:docPr id="74" name="11 Elipse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572250" cy="826770"/>
                        </a:xfrm>
                        <a:prstGeom prst="ellipse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8C21A6A" id="11 Elipse" o:spid="_x0000_s1026" style="position:absolute;margin-left:24pt;margin-top:238pt;width:517.5pt;height:65.1pt;z-index:25189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" filled="f" strokecolor="red" strokeweight="2.25pt">
                <v:stroke joinstyle="miter"/>
              </v:oval>
            </w:pict>
          </mc:Fallback>
        </mc:AlternateContent>
      </w:r>
      <w:r w:rsidR="00F60BA0">
        <w:rPr>
          <w:noProof/>
          <w:lang w:eastAsia="es-ES"/>
        </w:rPr>
        <w:drawing>
          <wp:inline distT="0" distB="0" distL="0" distR="0" wp14:anchorId="0BE5D199" wp14:editId="0AA69CE6">
            <wp:extent cx="3862705" cy="3042920"/>
            <wp:effectExtent l="0" t="0" r="4445" b="508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2705" cy="3042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0BA0" w:rsidRDefault="00F60BA0" w:rsidP="00F60BA0">
      <w:pPr>
        <w:ind w:left="1134"/>
        <w:rPr>
          <w:rFonts w:ascii="Calibri" w:eastAsia="Calibri" w:hAnsi="Calibri"/>
          <w:b/>
        </w:rPr>
      </w:pPr>
      <w:r w:rsidRPr="00EE41E9">
        <w:rPr>
          <w:rFonts w:ascii="Calibri" w:eastAsia="Calibri" w:hAnsi="Calibri"/>
          <w:b/>
        </w:rPr>
        <w:t xml:space="preserve">Se </w:t>
      </w:r>
      <w:r>
        <w:rPr>
          <w:rFonts w:ascii="Calibri" w:eastAsia="Calibri" w:hAnsi="Calibri"/>
          <w:b/>
        </w:rPr>
        <w:t>debe realizar el registro del plazo de conclusión de la Fiscalizacion, el mismo debe ser registrado en meses, también se debe realizar la verificación de los Tributos a Fiscalizar pudiendo realizar la modificación de los mismos.</w:t>
      </w:r>
      <w:r w:rsidR="007529F4" w:rsidRPr="007529F4">
        <w:rPr>
          <w:noProof/>
          <w:lang w:val="es-BO" w:eastAsia="es-BO"/>
        </w:rPr>
        <w:t xml:space="preserve"> </w:t>
      </w:r>
    </w:p>
    <w:p w:rsidR="00F60BA0" w:rsidRPr="00EE41E9" w:rsidRDefault="00FD089C" w:rsidP="00F60BA0">
      <w:pPr>
        <w:ind w:left="1134"/>
        <w:rPr>
          <w:rFonts w:ascii="Calibri" w:eastAsia="Calibri" w:hAnsi="Calibri"/>
          <w:b/>
        </w:rPr>
      </w:pPr>
      <w:r w:rsidRPr="008C4563">
        <w:rPr>
          <w:rFonts w:ascii="Calibri" w:eastAsia="Calibri" w:hAnsi="Calibri"/>
          <w:b/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868160" behindDoc="0" locked="0" layoutInCell="1" allowOverlap="1" wp14:anchorId="203B6E8C" wp14:editId="230CBDF6">
                <wp:simplePos x="0" y="0"/>
                <wp:positionH relativeFrom="column">
                  <wp:posOffset>-317500</wp:posOffset>
                </wp:positionH>
                <wp:positionV relativeFrom="paragraph">
                  <wp:posOffset>920750</wp:posOffset>
                </wp:positionV>
                <wp:extent cx="3321050" cy="1187450"/>
                <wp:effectExtent l="19050" t="19050" r="12700" b="12700"/>
                <wp:wrapNone/>
                <wp:docPr id="56" name="7 Rectángul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21050" cy="118745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C4563" w:rsidRPr="008C4563" w:rsidRDefault="008C4563" w:rsidP="008C4563">
                            <w:pPr>
                              <w:jc w:val="both"/>
                              <w:rPr>
                                <w:b/>
                                <w:color w:val="000000" w:themeColor="text1"/>
                                <w:sz w:val="16"/>
                                <w:lang w:val="es-BO"/>
                              </w:rPr>
                            </w:pPr>
                            <w:r w:rsidRPr="008C4563">
                              <w:rPr>
                                <w:b/>
                                <w:color w:val="000000" w:themeColor="text1"/>
                                <w:sz w:val="16"/>
                                <w:lang w:val="es-BO"/>
                              </w:rPr>
                              <w:t>LOS PLAZOS ESTAN CONTEMPLADOS EN LA NORMA, NO CORRESPONDE ASIGNAR PLAZOS MENORES AL MARGEN DE ESTA NORMA (Ley 2492)</w:t>
                            </w:r>
                            <w:r w:rsidR="009B632D">
                              <w:rPr>
                                <w:b/>
                                <w:color w:val="000000" w:themeColor="text1"/>
                                <w:sz w:val="16"/>
                                <w:lang w:val="es-BO"/>
                              </w:rPr>
                              <w:t xml:space="preserve">, SE DEBEN CONSIDERAR LOS PLAZOS ESTABLECIDOS EN LA RA-PE – 01-029-16 DE 30/15/2016, SIENDO ESTE CAMPO INCESESARIO POR LO QUE SE DEBE </w:t>
                            </w:r>
                            <w:r w:rsidRPr="008C4563">
                              <w:rPr>
                                <w:b/>
                                <w:color w:val="000000" w:themeColor="text1"/>
                                <w:sz w:val="16"/>
                                <w:lang w:val="es-BO"/>
                              </w:rPr>
                              <w:t>ELIMINAR</w:t>
                            </w:r>
                            <w:r w:rsidR="00610EDD">
                              <w:rPr>
                                <w:b/>
                                <w:color w:val="000000" w:themeColor="text1"/>
                                <w:sz w:val="16"/>
                                <w:lang w:val="es-BO"/>
                              </w:rPr>
                              <w:t>, Y SER REGISTRADO EN EL SISTEMA DE FORMA AUTOMATICA TOMANDO EN CUENTA LOS PLAZOS E</w:t>
                            </w:r>
                            <w:r w:rsidR="00FD089C">
                              <w:rPr>
                                <w:b/>
                                <w:color w:val="000000" w:themeColor="text1"/>
                                <w:sz w:val="16"/>
                                <w:lang w:val="es-BO"/>
                              </w:rPr>
                              <w:t>STABLECIDOS EN LA NORMA VIGENTE; TOMANDO ENCUENTA ADEMAS, SI ES CONTROL CON O SIN MERCANCIA, DEBIENDO VALIDAR LA EXISTENCIA DE PASE DE SALIDA</w:t>
                            </w:r>
                          </w:p>
                          <w:p w:rsidR="008C4563" w:rsidRPr="008C4563" w:rsidRDefault="008C4563" w:rsidP="008C4563">
                            <w:pPr>
                              <w:jc w:val="both"/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03B6E8C" id="_x0000_s1042" style="position:absolute;left:0;text-align:left;margin-left:-25pt;margin-top:72.5pt;width:261.5pt;height:93.5pt;z-index:25186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" filled="f" strokecolor="red" strokeweight="2.25pt">
                <v:textbox>
                  <w:txbxContent>
                    <w:p w:rsidR="008C4563" w:rsidRPr="008C4563" w:rsidRDefault="008C4563" w:rsidP="008C4563">
                      <w:pPr>
                        <w:jc w:val="both"/>
                        <w:rPr>
                          <w:b/>
                          <w:color w:val="000000" w:themeColor="text1"/>
                          <w:sz w:val="16"/>
                          <w:lang w:val="es-BO"/>
                        </w:rPr>
                      </w:pPr>
                      <w:r w:rsidRPr="008C4563">
                        <w:rPr>
                          <w:b/>
                          <w:color w:val="000000" w:themeColor="text1"/>
                          <w:sz w:val="16"/>
                          <w:lang w:val="es-BO"/>
                        </w:rPr>
                        <w:t>LOS PLAZOS ESTAN CONTEMPLADOS EN LA NORMA, NO CORRESPONDE ASIGNAR PLAZOS MENORES AL MARGEN DE ESTA NORMA (Ley 2492)</w:t>
                      </w:r>
                      <w:r w:rsidR="009B632D">
                        <w:rPr>
                          <w:b/>
                          <w:color w:val="000000" w:themeColor="text1"/>
                          <w:sz w:val="16"/>
                          <w:lang w:val="es-BO"/>
                        </w:rPr>
                        <w:t xml:space="preserve">, SE DEBEN CONSIDERAR LOS PLAZOS ESTABLECIDOS EN LA RA-PE – 01-029-16 DE 30/15/2016, SIENDO ESTE CAMPO INCESESARIO POR LO QUE SE DEBE </w:t>
                      </w:r>
                      <w:r w:rsidRPr="008C4563">
                        <w:rPr>
                          <w:b/>
                          <w:color w:val="000000" w:themeColor="text1"/>
                          <w:sz w:val="16"/>
                          <w:lang w:val="es-BO"/>
                        </w:rPr>
                        <w:t>ELIMINAR</w:t>
                      </w:r>
                      <w:r w:rsidR="00610EDD">
                        <w:rPr>
                          <w:b/>
                          <w:color w:val="000000" w:themeColor="text1"/>
                          <w:sz w:val="16"/>
                          <w:lang w:val="es-BO"/>
                        </w:rPr>
                        <w:t>, Y SER REGISTRADO EN EL SISTEMA DE FORMA AUTOMATICA TOMANDO EN CUENTA LOS PLAZOS E</w:t>
                      </w:r>
                      <w:r w:rsidR="00FD089C">
                        <w:rPr>
                          <w:b/>
                          <w:color w:val="000000" w:themeColor="text1"/>
                          <w:sz w:val="16"/>
                          <w:lang w:val="es-BO"/>
                        </w:rPr>
                        <w:t xml:space="preserve">STABLECIDOS EN LA NORMA VIGENTE; TOMANDO ENCUENTA ADEMAS, SI ES CONTROL CON O SIN MERCANCIA, DEBIENDO VALIDAR LA EXISTENCIA DE PASE DE </w:t>
                      </w:r>
                      <w:r w:rsidR="00FD089C">
                        <w:rPr>
                          <w:b/>
                          <w:color w:val="000000" w:themeColor="text1"/>
                          <w:sz w:val="16"/>
                          <w:lang w:val="es-BO"/>
                        </w:rPr>
                        <w:t>SALIDA</w:t>
                      </w:r>
                    </w:p>
                    <w:p w:rsidR="008C4563" w:rsidRPr="008C4563" w:rsidRDefault="008C4563" w:rsidP="008C4563">
                      <w:pPr>
                        <w:jc w:val="both"/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610EDD" w:rsidRPr="008C4563">
        <w:rPr>
          <w:rFonts w:ascii="Calibri" w:eastAsia="Calibri" w:hAnsi="Calibri"/>
          <w:b/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867136" behindDoc="0" locked="0" layoutInCell="1" allowOverlap="1" wp14:anchorId="061B8884" wp14:editId="6950EC58">
                <wp:simplePos x="0" y="0"/>
                <wp:positionH relativeFrom="column">
                  <wp:posOffset>2616200</wp:posOffset>
                </wp:positionH>
                <wp:positionV relativeFrom="paragraph">
                  <wp:posOffset>349250</wp:posOffset>
                </wp:positionV>
                <wp:extent cx="762000" cy="647700"/>
                <wp:effectExtent l="0" t="38100" r="57150" b="19050"/>
                <wp:wrapNone/>
                <wp:docPr id="55" name="24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762000" cy="647700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CA9278" id="24 Conector recto de flecha" o:spid="_x0000_s1026" type="#_x0000_t32" style="position:absolute;margin-left:206pt;margin-top:27.5pt;width:60pt;height:51pt;flip:y;z-index:25186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" strokecolor="red" strokeweight="1.25pt">
                <v:stroke endarrow="open" joinstyle="miter"/>
              </v:shape>
            </w:pict>
          </mc:Fallback>
        </mc:AlternateContent>
      </w:r>
      <w:r w:rsidR="00A645B5" w:rsidRPr="008C4563">
        <w:rPr>
          <w:rFonts w:ascii="Calibri" w:eastAsia="Calibri" w:hAnsi="Calibri"/>
          <w:b/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871232" behindDoc="0" locked="0" layoutInCell="1" allowOverlap="1" wp14:anchorId="543933A8" wp14:editId="317FA5A0">
                <wp:simplePos x="0" y="0"/>
                <wp:positionH relativeFrom="margin">
                  <wp:align>right</wp:align>
                </wp:positionH>
                <wp:positionV relativeFrom="paragraph">
                  <wp:posOffset>584200</wp:posOffset>
                </wp:positionV>
                <wp:extent cx="2254250" cy="1689100"/>
                <wp:effectExtent l="19050" t="19050" r="12700" b="25400"/>
                <wp:wrapNone/>
                <wp:docPr id="58" name="7 Rectángul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54250" cy="16891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645B5" w:rsidRDefault="008C4563" w:rsidP="008C4563">
                            <w:pPr>
                              <w:jc w:val="both"/>
                              <w:rPr>
                                <w:b/>
                                <w:color w:val="000000" w:themeColor="text1"/>
                                <w:sz w:val="16"/>
                                <w:lang w:val="es-BO"/>
                              </w:rPr>
                            </w:pPr>
                            <w:r w:rsidRPr="008C4563">
                              <w:rPr>
                                <w:b/>
                                <w:color w:val="000000" w:themeColor="text1"/>
                                <w:sz w:val="16"/>
                                <w:lang w:val="es-BO"/>
                              </w:rPr>
                              <w:t>LOS TRIBUTOS COMO EL IVA</w:t>
                            </w:r>
                            <w:r w:rsidR="0021771B">
                              <w:rPr>
                                <w:b/>
                                <w:color w:val="000000" w:themeColor="text1"/>
                                <w:sz w:val="16"/>
                                <w:lang w:val="es-BO"/>
                              </w:rPr>
                              <w:t>, ICE, IEHD, ETC;</w:t>
                            </w:r>
                            <w:r w:rsidRPr="008C4563">
                              <w:rPr>
                                <w:b/>
                                <w:color w:val="000000" w:themeColor="text1"/>
                                <w:sz w:val="16"/>
                                <w:lang w:val="es-BO"/>
                              </w:rPr>
                              <w:t xml:space="preserve"> NO</w:t>
                            </w:r>
                            <w:r w:rsidR="0021771B">
                              <w:rPr>
                                <w:b/>
                                <w:color w:val="000000" w:themeColor="text1"/>
                                <w:sz w:val="16"/>
                                <w:lang w:val="es-BO"/>
                              </w:rPr>
                              <w:t xml:space="preserve"> SON INDEPENDIENTES DEL GA, NO </w:t>
                            </w:r>
                            <w:r w:rsidRPr="008C4563">
                              <w:rPr>
                                <w:b/>
                                <w:color w:val="000000" w:themeColor="text1"/>
                                <w:sz w:val="16"/>
                                <w:lang w:val="es-BO"/>
                              </w:rPr>
                              <w:t xml:space="preserve">PUEDEN  SER FISCALIZADOS POR SEPARADO, </w:t>
                            </w:r>
                            <w:r w:rsidR="0021771B">
                              <w:rPr>
                                <w:b/>
                                <w:color w:val="000000" w:themeColor="text1"/>
                                <w:sz w:val="16"/>
                                <w:lang w:val="es-BO"/>
                              </w:rPr>
                              <w:t>DEBIDO A LA INTERDEPENDENCIA QUE EXISTE ENTRE ESTOS</w:t>
                            </w:r>
                            <w:r w:rsidR="00A645B5">
                              <w:rPr>
                                <w:b/>
                                <w:color w:val="000000" w:themeColor="text1"/>
                                <w:sz w:val="16"/>
                                <w:lang w:val="es-BO"/>
                              </w:rPr>
                              <w:t>;</w:t>
                            </w:r>
                            <w:r w:rsidRPr="008C4563">
                              <w:rPr>
                                <w:b/>
                                <w:color w:val="000000" w:themeColor="text1"/>
                                <w:sz w:val="16"/>
                                <w:lang w:val="es-BO"/>
                              </w:rPr>
                              <w:t xml:space="preserve"> DE LA MISMA MANERA, LA DEUDA TRIBUTARIA CORRE CON LA OBLIGACION DE PAGO EN ADUANAS POR EL TOTAL DE LOS TRIBUTOS GENERADOS</w:t>
                            </w:r>
                            <w:r w:rsidR="00A645B5">
                              <w:rPr>
                                <w:b/>
                                <w:color w:val="000000" w:themeColor="text1"/>
                                <w:sz w:val="16"/>
                                <w:lang w:val="es-BO"/>
                              </w:rPr>
                              <w:t>.</w:t>
                            </w:r>
                          </w:p>
                          <w:p w:rsidR="008C4563" w:rsidRPr="008C4563" w:rsidRDefault="008C4563" w:rsidP="008C4563">
                            <w:pPr>
                              <w:jc w:val="both"/>
                              <w:rPr>
                                <w:b/>
                                <w:color w:val="000000" w:themeColor="text1"/>
                                <w:sz w:val="16"/>
                                <w:lang w:val="es-BO"/>
                              </w:rPr>
                            </w:pPr>
                            <w:r w:rsidRPr="008C4563">
                              <w:rPr>
                                <w:b/>
                                <w:color w:val="000000" w:themeColor="text1"/>
                                <w:sz w:val="16"/>
                                <w:lang w:val="es-BO"/>
                              </w:rPr>
                              <w:t>ASIMISMO, EL RESULTADO DE CONTROL DIFERIDO NO SIEMPRE ESTA DIRIGIDO AL CONTROL DE TRIBUTOS - ELIMINAR</w:t>
                            </w:r>
                          </w:p>
                          <w:p w:rsidR="008C4563" w:rsidRPr="008C4563" w:rsidRDefault="008C4563" w:rsidP="008C4563">
                            <w:pPr>
                              <w:jc w:val="both"/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43933A8" id="_x0000_s1043" style="position:absolute;left:0;text-align:left;margin-left:126.3pt;margin-top:46pt;width:177.5pt;height:133pt;z-index:25187123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" filled="f" strokecolor="red" strokeweight="2.25pt">
                <v:textbox>
                  <w:txbxContent>
                    <w:p w:rsidR="00A645B5" w:rsidRDefault="008C4563" w:rsidP="008C4563">
                      <w:pPr>
                        <w:jc w:val="both"/>
                        <w:rPr>
                          <w:b/>
                          <w:color w:val="000000" w:themeColor="text1"/>
                          <w:sz w:val="16"/>
                          <w:lang w:val="es-BO"/>
                        </w:rPr>
                      </w:pPr>
                      <w:r w:rsidRPr="008C4563">
                        <w:rPr>
                          <w:b/>
                          <w:color w:val="000000" w:themeColor="text1"/>
                          <w:sz w:val="16"/>
                          <w:lang w:val="es-BO"/>
                        </w:rPr>
                        <w:t>LOS TRIBUTOS COMO EL IVA</w:t>
                      </w:r>
                      <w:r w:rsidR="0021771B">
                        <w:rPr>
                          <w:b/>
                          <w:color w:val="000000" w:themeColor="text1"/>
                          <w:sz w:val="16"/>
                          <w:lang w:val="es-BO"/>
                        </w:rPr>
                        <w:t>, ICE, IEHD, ETC;</w:t>
                      </w:r>
                      <w:r w:rsidRPr="008C4563">
                        <w:rPr>
                          <w:b/>
                          <w:color w:val="000000" w:themeColor="text1"/>
                          <w:sz w:val="16"/>
                          <w:lang w:val="es-BO"/>
                        </w:rPr>
                        <w:t xml:space="preserve"> NO</w:t>
                      </w:r>
                      <w:r w:rsidR="0021771B">
                        <w:rPr>
                          <w:b/>
                          <w:color w:val="000000" w:themeColor="text1"/>
                          <w:sz w:val="16"/>
                          <w:lang w:val="es-BO"/>
                        </w:rPr>
                        <w:t xml:space="preserve"> SON INDEPENDIENTES DEL GA, NO </w:t>
                      </w:r>
                      <w:r w:rsidRPr="008C4563">
                        <w:rPr>
                          <w:b/>
                          <w:color w:val="000000" w:themeColor="text1"/>
                          <w:sz w:val="16"/>
                          <w:lang w:val="es-BO"/>
                        </w:rPr>
                        <w:t xml:space="preserve">PUEDEN  SER FISCALIZADOS POR SEPARADO, </w:t>
                      </w:r>
                      <w:r w:rsidR="0021771B">
                        <w:rPr>
                          <w:b/>
                          <w:color w:val="000000" w:themeColor="text1"/>
                          <w:sz w:val="16"/>
                          <w:lang w:val="es-BO"/>
                        </w:rPr>
                        <w:t>DEBIDO A LA INTERDEPENDENCIA QUE EXISTE ENTRE ESTOS</w:t>
                      </w:r>
                      <w:r w:rsidR="00A645B5">
                        <w:rPr>
                          <w:b/>
                          <w:color w:val="000000" w:themeColor="text1"/>
                          <w:sz w:val="16"/>
                          <w:lang w:val="es-BO"/>
                        </w:rPr>
                        <w:t>;</w:t>
                      </w:r>
                      <w:r w:rsidRPr="008C4563">
                        <w:rPr>
                          <w:b/>
                          <w:color w:val="000000" w:themeColor="text1"/>
                          <w:sz w:val="16"/>
                          <w:lang w:val="es-BO"/>
                        </w:rPr>
                        <w:t xml:space="preserve"> DE LA MISMA MANERA, LA DEUDA TRIBUTARIA CORRE CON LA OBLIGACION DE PAGO EN ADUANAS POR EL TOTAL DE LOS TRIBUTOS GENERADOS</w:t>
                      </w:r>
                      <w:r w:rsidR="00A645B5">
                        <w:rPr>
                          <w:b/>
                          <w:color w:val="000000" w:themeColor="text1"/>
                          <w:sz w:val="16"/>
                          <w:lang w:val="es-BO"/>
                        </w:rPr>
                        <w:t>.</w:t>
                      </w:r>
                    </w:p>
                    <w:p w:rsidR="008C4563" w:rsidRPr="008C4563" w:rsidRDefault="008C4563" w:rsidP="008C4563">
                      <w:pPr>
                        <w:jc w:val="both"/>
                        <w:rPr>
                          <w:b/>
                          <w:color w:val="000000" w:themeColor="text1"/>
                          <w:sz w:val="16"/>
                          <w:lang w:val="es-BO"/>
                        </w:rPr>
                      </w:pPr>
                      <w:r w:rsidRPr="008C4563">
                        <w:rPr>
                          <w:b/>
                          <w:color w:val="000000" w:themeColor="text1"/>
                          <w:sz w:val="16"/>
                          <w:lang w:val="es-BO"/>
                        </w:rPr>
                        <w:t>ASIMISMO, EL RESULTADO DE CONTROL DIFERIDO NO SIEMPRE ESTA DIRIGIDO AL CONTROL DE TRIBUTOS - ELIMINAR</w:t>
                      </w:r>
                    </w:p>
                    <w:p w:rsidR="008C4563" w:rsidRPr="008C4563" w:rsidRDefault="008C4563" w:rsidP="008C4563">
                      <w:pPr>
                        <w:jc w:val="both"/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  <w:r w:rsidR="008C4563" w:rsidRPr="008C4563">
        <w:rPr>
          <w:rFonts w:ascii="Calibri" w:eastAsia="Calibri" w:hAnsi="Calibri"/>
          <w:b/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870208" behindDoc="0" locked="0" layoutInCell="1" allowOverlap="1" wp14:anchorId="0901ACB1" wp14:editId="204AB34E">
                <wp:simplePos x="0" y="0"/>
                <wp:positionH relativeFrom="column">
                  <wp:posOffset>3886200</wp:posOffset>
                </wp:positionH>
                <wp:positionV relativeFrom="paragraph">
                  <wp:posOffset>1282699</wp:posOffset>
                </wp:positionV>
                <wp:extent cx="488950" cy="50165"/>
                <wp:effectExtent l="38100" t="76200" r="25400" b="64135"/>
                <wp:wrapNone/>
                <wp:docPr id="57" name="24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88950" cy="50165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3EBA84" id="24 Conector recto de flecha" o:spid="_x0000_s1026" type="#_x0000_t32" style="position:absolute;margin-left:306pt;margin-top:101pt;width:38.5pt;height:3.95pt;flip:x y;z-index:251870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" strokecolor="red" strokeweight="1.25pt">
                <v:stroke endarrow="open" joinstyle="miter"/>
              </v:shape>
            </w:pict>
          </mc:Fallback>
        </mc:AlternateContent>
      </w:r>
      <w:r w:rsidR="00F60BA0" w:rsidRPr="00EE41E9">
        <w:rPr>
          <w:rFonts w:ascii="Calibri" w:eastAsia="Calibri" w:hAnsi="Calibri"/>
          <w:b/>
          <w:noProof/>
          <w:lang w:eastAsia="es-ES"/>
        </w:rPr>
        <w:drawing>
          <wp:inline distT="0" distB="0" distL="0" distR="0" wp14:anchorId="64AFAE51" wp14:editId="42BF33DD">
            <wp:extent cx="5025390" cy="2977515"/>
            <wp:effectExtent l="0" t="0" r="381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5390" cy="2977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0BA0" w:rsidRDefault="00F60BA0" w:rsidP="00F60BA0">
      <w:pPr>
        <w:jc w:val="center"/>
      </w:pPr>
    </w:p>
    <w:p w:rsidR="00F60BA0" w:rsidRDefault="00F60BA0" w:rsidP="00F60BA0">
      <w:pPr>
        <w:jc w:val="center"/>
      </w:pPr>
    </w:p>
    <w:p w:rsidR="00F60BA0" w:rsidRPr="00EE41E9" w:rsidRDefault="00F60BA0" w:rsidP="00F60BA0">
      <w:pPr>
        <w:ind w:left="1134"/>
        <w:rPr>
          <w:rFonts w:ascii="Calibri" w:eastAsia="Calibri" w:hAnsi="Calibri"/>
          <w:b/>
        </w:rPr>
      </w:pPr>
      <w:r>
        <w:rPr>
          <w:rFonts w:ascii="Calibri" w:eastAsia="Calibri" w:hAnsi="Calibri"/>
          <w:b/>
        </w:rPr>
        <w:t>Al presionar el Botón de Generación de la Orden, el sistema asigna el correlativo con el siguiente formato.</w:t>
      </w:r>
    </w:p>
    <w:p w:rsidR="00F60BA0" w:rsidRDefault="006909DE" w:rsidP="00F60BA0">
      <w:pPr>
        <w:jc w:val="center"/>
      </w:pPr>
      <w:r w:rsidRPr="008C4563">
        <w:rPr>
          <w:rFonts w:ascii="Calibri" w:eastAsia="Calibri" w:hAnsi="Calibri"/>
          <w:b/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873280" behindDoc="0" locked="0" layoutInCell="1" allowOverlap="1" wp14:anchorId="334B0564" wp14:editId="601A9C60">
                <wp:simplePos x="0" y="0"/>
                <wp:positionH relativeFrom="margin">
                  <wp:posOffset>0</wp:posOffset>
                </wp:positionH>
                <wp:positionV relativeFrom="paragraph">
                  <wp:posOffset>19050</wp:posOffset>
                </wp:positionV>
                <wp:extent cx="1708150" cy="381000"/>
                <wp:effectExtent l="19050" t="19050" r="25400" b="19050"/>
                <wp:wrapNone/>
                <wp:docPr id="59" name="7 Rectángul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08150" cy="3810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C4563" w:rsidRPr="008C4563" w:rsidRDefault="006909DE" w:rsidP="008C4563">
                            <w:pPr>
                              <w:jc w:val="both"/>
                              <w:rPr>
                                <w:b/>
                                <w:color w:val="000000" w:themeColor="text1"/>
                                <w:sz w:val="16"/>
                                <w:lang w:val="es-BO"/>
                              </w:rPr>
                            </w:pPr>
                            <w:r>
                              <w:rPr>
                                <w:b/>
                                <w:color w:val="000000" w:themeColor="text1"/>
                                <w:sz w:val="16"/>
                                <w:lang w:val="es-BO"/>
                              </w:rPr>
                              <w:t>DEBE INDICAR CD, POR CONTROL DIFERIDO</w:t>
                            </w:r>
                          </w:p>
                          <w:p w:rsidR="008C4563" w:rsidRPr="008C4563" w:rsidRDefault="008C4563" w:rsidP="008C4563">
                            <w:pPr>
                              <w:jc w:val="both"/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34B0564" id="_x0000_s1044" style="position:absolute;left:0;text-align:left;margin-left:0;margin-top:1.5pt;width:134.5pt;height:30pt;z-index:2518732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" filled="f" strokecolor="red" strokeweight="2.25pt">
                <v:textbox>
                  <w:txbxContent>
                    <w:p w:rsidR="008C4563" w:rsidRPr="008C4563" w:rsidRDefault="006909DE" w:rsidP="008C4563">
                      <w:pPr>
                        <w:jc w:val="both"/>
                        <w:rPr>
                          <w:b/>
                          <w:color w:val="000000" w:themeColor="text1"/>
                          <w:sz w:val="16"/>
                          <w:lang w:val="es-BO"/>
                        </w:rPr>
                      </w:pPr>
                      <w:r>
                        <w:rPr>
                          <w:b/>
                          <w:color w:val="000000" w:themeColor="text1"/>
                          <w:sz w:val="16"/>
                          <w:lang w:val="es-BO"/>
                        </w:rPr>
                        <w:t>DEBE INDICAR CD, POR CONTROL DIFERIDO</w:t>
                      </w:r>
                    </w:p>
                    <w:p w:rsidR="008C4563" w:rsidRPr="008C4563" w:rsidRDefault="008C4563" w:rsidP="008C4563">
                      <w:pPr>
                        <w:jc w:val="both"/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  <w:r w:rsidR="008C4563" w:rsidRPr="008C4563">
        <w:rPr>
          <w:rFonts w:ascii="Calibri" w:eastAsia="Calibri" w:hAnsi="Calibri"/>
          <w:b/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875328" behindDoc="0" locked="0" layoutInCell="1" allowOverlap="1" wp14:anchorId="77EE00EA" wp14:editId="00A5FC62">
                <wp:simplePos x="0" y="0"/>
                <wp:positionH relativeFrom="column">
                  <wp:posOffset>1689100</wp:posOffset>
                </wp:positionH>
                <wp:positionV relativeFrom="paragraph">
                  <wp:posOffset>241300</wp:posOffset>
                </wp:positionV>
                <wp:extent cx="939800" cy="114300"/>
                <wp:effectExtent l="0" t="0" r="69850" b="95250"/>
                <wp:wrapNone/>
                <wp:docPr id="60" name="24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39800" cy="114300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0E0BA1" id="24 Conector recto de flecha" o:spid="_x0000_s1026" type="#_x0000_t32" style="position:absolute;margin-left:133pt;margin-top:19pt;width:74pt;height:9pt;z-index:25187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" strokecolor="red" strokeweight="1.25pt">
                <v:stroke endarrow="open" joinstyle="miter"/>
              </v:shape>
            </w:pict>
          </mc:Fallback>
        </mc:AlternateContent>
      </w:r>
    </w:p>
    <w:p w:rsidR="00F60BA0" w:rsidRDefault="009C4D0D" w:rsidP="00F60BA0">
      <w:pPr>
        <w:jc w:val="center"/>
      </w:pPr>
      <w:r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888640" behindDoc="0" locked="0" layoutInCell="1" allowOverlap="1" wp14:anchorId="27C71EB8" wp14:editId="1CF2317E">
                <wp:simplePos x="0" y="0"/>
                <wp:positionH relativeFrom="column">
                  <wp:posOffset>3492500</wp:posOffset>
                </wp:positionH>
                <wp:positionV relativeFrom="paragraph">
                  <wp:posOffset>57150</wp:posOffset>
                </wp:positionV>
                <wp:extent cx="382905" cy="316230"/>
                <wp:effectExtent l="0" t="0" r="17145" b="26670"/>
                <wp:wrapNone/>
                <wp:docPr id="70" name="43 Rectángulo redondead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2905" cy="316230"/>
                        </a:xfrm>
                        <a:prstGeom prst="round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8BE48E1" id="43 Rectángulo redondeado" o:spid="_x0000_s1026" style="position:absolute;margin-left:275pt;margin-top:4.5pt;width:30.15pt;height:24.9pt;z-index:25188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" filled="f" strokecolor="red" strokeweight="1.5pt">
                <v:stroke joinstyle="miter"/>
              </v:roundrect>
            </w:pict>
          </mc:Fallback>
        </mc:AlternateContent>
      </w:r>
      <w:r w:rsidR="008C4563" w:rsidRPr="008C4563">
        <w:rPr>
          <w:rFonts w:ascii="Calibri" w:eastAsia="Calibri" w:hAnsi="Calibri"/>
          <w:b/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879424" behindDoc="0" locked="0" layoutInCell="1" allowOverlap="1" wp14:anchorId="3C132A8A" wp14:editId="4653BE48">
                <wp:simplePos x="0" y="0"/>
                <wp:positionH relativeFrom="column">
                  <wp:posOffset>1847850</wp:posOffset>
                </wp:positionH>
                <wp:positionV relativeFrom="paragraph">
                  <wp:posOffset>368935</wp:posOffset>
                </wp:positionV>
                <wp:extent cx="1771650" cy="2622550"/>
                <wp:effectExtent l="0" t="38100" r="57150" b="25400"/>
                <wp:wrapNone/>
                <wp:docPr id="63" name="24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771650" cy="2622550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CAC985" id="24 Conector recto de flecha" o:spid="_x0000_s1026" type="#_x0000_t32" style="position:absolute;margin-left:145.5pt;margin-top:29.05pt;width:139.5pt;height:206.5pt;flip:y;z-index:25187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" strokecolor="red" strokeweight="1.25pt">
                <v:stroke endarrow="open" joinstyle="miter"/>
              </v:shape>
            </w:pict>
          </mc:Fallback>
        </mc:AlternateContent>
      </w:r>
      <w:r w:rsidR="008C4563" w:rsidRPr="008C4563">
        <w:rPr>
          <w:rFonts w:ascii="Calibri" w:eastAsia="Calibri" w:hAnsi="Calibri"/>
          <w:b/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877376" behindDoc="0" locked="0" layoutInCell="1" allowOverlap="1" wp14:anchorId="41F535D2" wp14:editId="771E803E">
                <wp:simplePos x="0" y="0"/>
                <wp:positionH relativeFrom="margin">
                  <wp:align>left</wp:align>
                </wp:positionH>
                <wp:positionV relativeFrom="paragraph">
                  <wp:posOffset>1682750</wp:posOffset>
                </wp:positionV>
                <wp:extent cx="1835150" cy="2514600"/>
                <wp:effectExtent l="19050" t="19050" r="12700" b="19050"/>
                <wp:wrapNone/>
                <wp:docPr id="62" name="7 Rectángul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35150" cy="25146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C4563" w:rsidRPr="008C4563" w:rsidRDefault="008C4563" w:rsidP="008C4563">
                            <w:pPr>
                              <w:jc w:val="both"/>
                              <w:rPr>
                                <w:color w:val="000000" w:themeColor="text1"/>
                                <w:sz w:val="16"/>
                                <w:lang w:val="es-BO"/>
                              </w:rPr>
                            </w:pPr>
                            <w:r w:rsidRPr="008C4563">
                              <w:rPr>
                                <w:color w:val="000000" w:themeColor="text1"/>
                                <w:sz w:val="16"/>
                                <w:lang w:val="es-BO"/>
                              </w:rPr>
                              <w:t xml:space="preserve">LAS AMPLIACIONES DEBERIAN MANEJARSE POR SEPARADO DEL NUMERO DE ORDEN PRINCIPAL, POR EJEMPLO </w:t>
                            </w:r>
                          </w:p>
                          <w:p w:rsidR="008C4563" w:rsidRPr="008C4563" w:rsidRDefault="008C4563" w:rsidP="008C4563">
                            <w:pPr>
                              <w:jc w:val="both"/>
                              <w:rPr>
                                <w:color w:val="000000" w:themeColor="text1"/>
                                <w:sz w:val="16"/>
                                <w:lang w:val="es-BO"/>
                              </w:rPr>
                            </w:pPr>
                            <w:r w:rsidRPr="008C4563">
                              <w:rPr>
                                <w:color w:val="000000" w:themeColor="text1"/>
                                <w:sz w:val="16"/>
                                <w:u w:val="single"/>
                                <w:lang w:val="es-BO"/>
                              </w:rPr>
                              <w:t>2016CDGNF00008</w:t>
                            </w:r>
                            <w:r w:rsidRPr="008C4563">
                              <w:rPr>
                                <w:color w:val="000000" w:themeColor="text1"/>
                                <w:sz w:val="16"/>
                                <w:lang w:val="es-BO"/>
                              </w:rPr>
                              <w:t xml:space="preserve"> – 01</w:t>
                            </w:r>
                          </w:p>
                          <w:p w:rsidR="008C4563" w:rsidRPr="008C4563" w:rsidRDefault="008C4563" w:rsidP="008C4563">
                            <w:pPr>
                              <w:jc w:val="both"/>
                              <w:rPr>
                                <w:color w:val="000000" w:themeColor="text1"/>
                                <w:sz w:val="16"/>
                                <w:lang w:val="es-BO"/>
                              </w:rPr>
                            </w:pPr>
                            <w:r w:rsidRPr="008C4563">
                              <w:rPr>
                                <w:color w:val="000000" w:themeColor="text1"/>
                                <w:sz w:val="16"/>
                                <w:u w:val="single"/>
                                <w:lang w:val="es-BO"/>
                              </w:rPr>
                              <w:t>2016CDGNF00008</w:t>
                            </w:r>
                            <w:r w:rsidRPr="008C4563">
                              <w:rPr>
                                <w:color w:val="000000" w:themeColor="text1"/>
                                <w:sz w:val="16"/>
                                <w:lang w:val="es-BO"/>
                              </w:rPr>
                              <w:t xml:space="preserve"> – 02</w:t>
                            </w:r>
                          </w:p>
                          <w:p w:rsidR="008C4563" w:rsidRPr="008C4563" w:rsidRDefault="008C4563" w:rsidP="008C4563">
                            <w:pPr>
                              <w:jc w:val="both"/>
                              <w:rPr>
                                <w:color w:val="000000" w:themeColor="text1"/>
                                <w:sz w:val="16"/>
                                <w:lang w:val="es-BO"/>
                              </w:rPr>
                            </w:pPr>
                            <w:r>
                              <w:rPr>
                                <w:color w:val="000000" w:themeColor="text1"/>
                                <w:sz w:val="16"/>
                                <w:lang w:val="es-BO"/>
                              </w:rPr>
                              <w:t>EN CASO DE MANTENERSE EL</w:t>
                            </w:r>
                            <w:r w:rsidRPr="008C4563">
                              <w:rPr>
                                <w:color w:val="000000" w:themeColor="text1"/>
                                <w:sz w:val="16"/>
                                <w:lang w:val="es-BO"/>
                              </w:rPr>
                              <w:t xml:space="preserve"> FORMATO SUJERIDO</w:t>
                            </w:r>
                            <w:r>
                              <w:rPr>
                                <w:color w:val="000000" w:themeColor="text1"/>
                                <w:sz w:val="16"/>
                                <w:lang w:val="es-BO"/>
                              </w:rPr>
                              <w:t>,</w:t>
                            </w:r>
                            <w:r w:rsidRPr="008C4563">
                              <w:rPr>
                                <w:color w:val="000000" w:themeColor="text1"/>
                                <w:sz w:val="16"/>
                                <w:lang w:val="es-BO"/>
                              </w:rPr>
                              <w:t xml:space="preserve"> SE DISTORCIONA</w:t>
                            </w:r>
                            <w:r>
                              <w:rPr>
                                <w:color w:val="000000" w:themeColor="text1"/>
                                <w:sz w:val="16"/>
                                <w:lang w:val="es-BO"/>
                              </w:rPr>
                              <w:t>RA</w:t>
                            </w:r>
                            <w:r w:rsidRPr="008C4563">
                              <w:rPr>
                                <w:color w:val="000000" w:themeColor="text1"/>
                                <w:sz w:val="16"/>
                                <w:lang w:val="es-BO"/>
                              </w:rPr>
                              <w:t xml:space="preserve"> EL NUMERO DE LA ORDEN PRINCIPAL</w:t>
                            </w:r>
                            <w:r w:rsidR="005E1FAE">
                              <w:rPr>
                                <w:color w:val="000000" w:themeColor="text1"/>
                                <w:sz w:val="16"/>
                                <w:lang w:val="es-BO"/>
                              </w:rPr>
                              <w:t xml:space="preserve">, LO CUAL GENERARA ERRORES EN REPORTES </w:t>
                            </w:r>
                          </w:p>
                          <w:p w:rsidR="008C4563" w:rsidRPr="008C4563" w:rsidRDefault="008C4563" w:rsidP="008C4563">
                            <w:pPr>
                              <w:jc w:val="both"/>
                              <w:rPr>
                                <w:color w:val="000000" w:themeColor="text1"/>
                                <w:sz w:val="16"/>
                                <w:lang w:val="es-BO"/>
                              </w:rPr>
                            </w:pPr>
                            <w:r w:rsidRPr="008C4563">
                              <w:rPr>
                                <w:color w:val="000000" w:themeColor="text1"/>
                                <w:sz w:val="16"/>
                                <w:lang w:val="es-BO"/>
                              </w:rPr>
                              <w:t>2016CDGNF01000008</w:t>
                            </w:r>
                          </w:p>
                          <w:p w:rsidR="008C4563" w:rsidRPr="008C4563" w:rsidRDefault="008C4563" w:rsidP="008C4563">
                            <w:pPr>
                              <w:jc w:val="both"/>
                              <w:rPr>
                                <w:b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 w:rsidRPr="008C4563">
                              <w:rPr>
                                <w:color w:val="000000" w:themeColor="text1"/>
                                <w:sz w:val="16"/>
                                <w:lang w:val="es-BO"/>
                              </w:rPr>
                              <w:t>2016CDGNF020000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1F535D2" id="_x0000_s1045" style="position:absolute;left:0;text-align:left;margin-left:0;margin-top:132.5pt;width:144.5pt;height:198pt;z-index:25187737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" filled="f" strokecolor="red" strokeweight="2.25pt">
                <v:textbox>
                  <w:txbxContent>
                    <w:p w:rsidR="008C4563" w:rsidRPr="008C4563" w:rsidRDefault="008C4563" w:rsidP="008C4563">
                      <w:pPr>
                        <w:jc w:val="both"/>
                        <w:rPr>
                          <w:color w:val="000000" w:themeColor="text1"/>
                          <w:sz w:val="16"/>
                          <w:lang w:val="es-BO"/>
                        </w:rPr>
                      </w:pPr>
                      <w:r w:rsidRPr="008C4563">
                        <w:rPr>
                          <w:color w:val="000000" w:themeColor="text1"/>
                          <w:sz w:val="16"/>
                          <w:lang w:val="es-BO"/>
                        </w:rPr>
                        <w:t xml:space="preserve">LAS AMPLIACIONES DEBERIAN MANEJARSE POR SEPARADO DEL NUMERO DE ORDEN PRINCIPAL, POR EJEMPLO </w:t>
                      </w:r>
                    </w:p>
                    <w:p w:rsidR="008C4563" w:rsidRPr="008C4563" w:rsidRDefault="008C4563" w:rsidP="008C4563">
                      <w:pPr>
                        <w:jc w:val="both"/>
                        <w:rPr>
                          <w:color w:val="000000" w:themeColor="text1"/>
                          <w:sz w:val="16"/>
                          <w:lang w:val="es-BO"/>
                        </w:rPr>
                      </w:pPr>
                      <w:r w:rsidRPr="008C4563">
                        <w:rPr>
                          <w:color w:val="000000" w:themeColor="text1"/>
                          <w:sz w:val="16"/>
                          <w:u w:val="single"/>
                          <w:lang w:val="es-BO"/>
                        </w:rPr>
                        <w:t>2016CDGNF00008</w:t>
                      </w:r>
                      <w:r w:rsidRPr="008C4563">
                        <w:rPr>
                          <w:color w:val="000000" w:themeColor="text1"/>
                          <w:sz w:val="16"/>
                          <w:lang w:val="es-BO"/>
                        </w:rPr>
                        <w:t xml:space="preserve"> – 01</w:t>
                      </w:r>
                    </w:p>
                    <w:p w:rsidR="008C4563" w:rsidRPr="008C4563" w:rsidRDefault="008C4563" w:rsidP="008C4563">
                      <w:pPr>
                        <w:jc w:val="both"/>
                        <w:rPr>
                          <w:color w:val="000000" w:themeColor="text1"/>
                          <w:sz w:val="16"/>
                          <w:lang w:val="es-BO"/>
                        </w:rPr>
                      </w:pPr>
                      <w:r w:rsidRPr="008C4563">
                        <w:rPr>
                          <w:color w:val="000000" w:themeColor="text1"/>
                          <w:sz w:val="16"/>
                          <w:u w:val="single"/>
                          <w:lang w:val="es-BO"/>
                        </w:rPr>
                        <w:t>2016CDGNF00008</w:t>
                      </w:r>
                      <w:r w:rsidRPr="008C4563">
                        <w:rPr>
                          <w:color w:val="000000" w:themeColor="text1"/>
                          <w:sz w:val="16"/>
                          <w:lang w:val="es-BO"/>
                        </w:rPr>
                        <w:t xml:space="preserve"> – 02</w:t>
                      </w:r>
                    </w:p>
                    <w:p w:rsidR="008C4563" w:rsidRPr="008C4563" w:rsidRDefault="008C4563" w:rsidP="008C4563">
                      <w:pPr>
                        <w:jc w:val="both"/>
                        <w:rPr>
                          <w:color w:val="000000" w:themeColor="text1"/>
                          <w:sz w:val="16"/>
                          <w:lang w:val="es-BO"/>
                        </w:rPr>
                      </w:pPr>
                      <w:r>
                        <w:rPr>
                          <w:color w:val="000000" w:themeColor="text1"/>
                          <w:sz w:val="16"/>
                          <w:lang w:val="es-BO"/>
                        </w:rPr>
                        <w:t>EN CASO DE MANTENERSE EL</w:t>
                      </w:r>
                      <w:r w:rsidRPr="008C4563">
                        <w:rPr>
                          <w:color w:val="000000" w:themeColor="text1"/>
                          <w:sz w:val="16"/>
                          <w:lang w:val="es-BO"/>
                        </w:rPr>
                        <w:t xml:space="preserve"> FORMATO SUJERIDO</w:t>
                      </w:r>
                      <w:r>
                        <w:rPr>
                          <w:color w:val="000000" w:themeColor="text1"/>
                          <w:sz w:val="16"/>
                          <w:lang w:val="es-BO"/>
                        </w:rPr>
                        <w:t>,</w:t>
                      </w:r>
                      <w:r w:rsidRPr="008C4563">
                        <w:rPr>
                          <w:color w:val="000000" w:themeColor="text1"/>
                          <w:sz w:val="16"/>
                          <w:lang w:val="es-BO"/>
                        </w:rPr>
                        <w:t xml:space="preserve"> SE DISTORCIONA</w:t>
                      </w:r>
                      <w:r>
                        <w:rPr>
                          <w:color w:val="000000" w:themeColor="text1"/>
                          <w:sz w:val="16"/>
                          <w:lang w:val="es-BO"/>
                        </w:rPr>
                        <w:t>RA</w:t>
                      </w:r>
                      <w:r w:rsidRPr="008C4563">
                        <w:rPr>
                          <w:color w:val="000000" w:themeColor="text1"/>
                          <w:sz w:val="16"/>
                          <w:lang w:val="es-BO"/>
                        </w:rPr>
                        <w:t xml:space="preserve"> EL NUMERO DE LA ORDEN PRINCIPAL</w:t>
                      </w:r>
                      <w:r w:rsidR="005E1FAE">
                        <w:rPr>
                          <w:color w:val="000000" w:themeColor="text1"/>
                          <w:sz w:val="16"/>
                          <w:lang w:val="es-BO"/>
                        </w:rPr>
                        <w:t xml:space="preserve">, LO CUAL GENERARA ERRORES EN REPORTES </w:t>
                      </w:r>
                    </w:p>
                    <w:p w:rsidR="008C4563" w:rsidRPr="008C4563" w:rsidRDefault="008C4563" w:rsidP="008C4563">
                      <w:pPr>
                        <w:jc w:val="both"/>
                        <w:rPr>
                          <w:color w:val="000000" w:themeColor="text1"/>
                          <w:sz w:val="16"/>
                          <w:lang w:val="es-BO"/>
                        </w:rPr>
                      </w:pPr>
                      <w:r w:rsidRPr="008C4563">
                        <w:rPr>
                          <w:color w:val="000000" w:themeColor="text1"/>
                          <w:sz w:val="16"/>
                          <w:lang w:val="es-BO"/>
                        </w:rPr>
                        <w:t>2016CDGNF01000008</w:t>
                      </w:r>
                    </w:p>
                    <w:p w:rsidR="008C4563" w:rsidRPr="008C4563" w:rsidRDefault="008C4563" w:rsidP="008C4563">
                      <w:pPr>
                        <w:jc w:val="both"/>
                        <w:rPr>
                          <w:b/>
                          <w:color w:val="000000" w:themeColor="text1"/>
                          <w:sz w:val="16"/>
                          <w:szCs w:val="16"/>
                        </w:rPr>
                      </w:pPr>
                      <w:r w:rsidRPr="008C4563">
                        <w:rPr>
                          <w:color w:val="000000" w:themeColor="text1"/>
                          <w:sz w:val="16"/>
                          <w:lang w:val="es-BO"/>
                        </w:rPr>
                        <w:t>2016CDGNF0200008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035B96"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857920" behindDoc="0" locked="0" layoutInCell="1" allowOverlap="1" wp14:anchorId="7967CACC" wp14:editId="1DDBF750">
                <wp:simplePos x="0" y="0"/>
                <wp:positionH relativeFrom="column">
                  <wp:posOffset>2577402</wp:posOffset>
                </wp:positionH>
                <wp:positionV relativeFrom="paragraph">
                  <wp:posOffset>102793</wp:posOffset>
                </wp:positionV>
                <wp:extent cx="383449" cy="316523"/>
                <wp:effectExtent l="0" t="0" r="17145" b="26670"/>
                <wp:wrapNone/>
                <wp:docPr id="43" name="43 Rectángulo redondead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3449" cy="316523"/>
                        </a:xfrm>
                        <a:prstGeom prst="round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D9B2725" id="43 Rectángulo redondeado" o:spid="_x0000_s1026" style="position:absolute;margin-left:202.95pt;margin-top:8.1pt;width:30.2pt;height:24.9pt;z-index:25185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" filled="f" strokecolor="red" strokeweight="1.5pt">
                <v:stroke joinstyle="miter"/>
              </v:roundrect>
            </w:pict>
          </mc:Fallback>
        </mc:AlternateContent>
      </w:r>
      <w:r w:rsidR="00F60BA0">
        <w:rPr>
          <w:noProof/>
          <w:lang w:eastAsia="es-ES"/>
        </w:rPr>
        <w:drawing>
          <wp:inline distT="0" distB="0" distL="0" distR="0" wp14:anchorId="1AAB6DA4" wp14:editId="3D99DB2F">
            <wp:extent cx="3335655" cy="3065145"/>
            <wp:effectExtent l="0" t="0" r="0" b="190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5655" cy="3065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0BA0" w:rsidRDefault="00F60BA0" w:rsidP="00F60BA0">
      <w:pPr>
        <w:jc w:val="center"/>
      </w:pPr>
    </w:p>
    <w:p w:rsidR="00F60BA0" w:rsidRDefault="00F60BA0"/>
    <w:sectPr w:rsidR="00F60BA0" w:rsidSect="00F60BA0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D320B9"/>
    <w:multiLevelType w:val="multilevel"/>
    <w:tmpl w:val="417ED79C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1">
    <w:nsid w:val="39E95AA9"/>
    <w:multiLevelType w:val="hybridMultilevel"/>
    <w:tmpl w:val="A588FDD0"/>
    <w:lvl w:ilvl="0" w:tplc="4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5317827"/>
    <w:multiLevelType w:val="multilevel"/>
    <w:tmpl w:val="A0961D18"/>
    <w:lvl w:ilvl="0">
      <w:start w:val="1"/>
      <w:numFmt w:val="decimal"/>
      <w:pStyle w:val="Ttulo2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440" w:hanging="72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712" w:hanging="720"/>
      </w:pPr>
      <w:rPr>
        <w:rFonts w:hint="default"/>
      </w:rPr>
    </w:lvl>
    <w:lvl w:ilvl="3">
      <w:start w:val="4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2"/>
    <w:lvlOverride w:ilvl="0">
      <w:startOverride w:val="4"/>
    </w:lvlOverride>
    <w:lvlOverride w:ilvl="1">
      <w:startOverride w:val="3"/>
    </w:lvlOverride>
    <w:lvlOverride w:ilvl="2">
      <w:startOverride w:val="1"/>
    </w:lvlOverride>
    <w:lvlOverride w:ilvl="3">
      <w:startOverride w:val="4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  <w:lvlOverride w:ilvl="0">
      <w:startOverride w:val="1"/>
    </w:lvlOverride>
    <w:lvlOverride w:ilvl="1">
      <w:startOverride w:val="3"/>
    </w:lvlOverride>
    <w:lvlOverride w:ilvl="2">
      <w:startOverride w:val="2"/>
    </w:lvlOverride>
    <w:lvlOverride w:ilvl="3">
      <w:startOverride w:val="4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60BA0"/>
    <w:rsid w:val="00035B96"/>
    <w:rsid w:val="0004543A"/>
    <w:rsid w:val="00071267"/>
    <w:rsid w:val="00073793"/>
    <w:rsid w:val="00094E7A"/>
    <w:rsid w:val="000C055C"/>
    <w:rsid w:val="00137102"/>
    <w:rsid w:val="001728A6"/>
    <w:rsid w:val="001E38E6"/>
    <w:rsid w:val="0021771B"/>
    <w:rsid w:val="002430CB"/>
    <w:rsid w:val="00416DF2"/>
    <w:rsid w:val="0045605F"/>
    <w:rsid w:val="005244FF"/>
    <w:rsid w:val="00593BE6"/>
    <w:rsid w:val="005E1FAE"/>
    <w:rsid w:val="006055FA"/>
    <w:rsid w:val="00610EDD"/>
    <w:rsid w:val="006707F2"/>
    <w:rsid w:val="006909DE"/>
    <w:rsid w:val="007529F4"/>
    <w:rsid w:val="007F09B3"/>
    <w:rsid w:val="00816F6E"/>
    <w:rsid w:val="008813BA"/>
    <w:rsid w:val="008C4563"/>
    <w:rsid w:val="00916EB2"/>
    <w:rsid w:val="009B632D"/>
    <w:rsid w:val="009C4D0D"/>
    <w:rsid w:val="00A645B5"/>
    <w:rsid w:val="00AD4086"/>
    <w:rsid w:val="00AD570D"/>
    <w:rsid w:val="00AF4523"/>
    <w:rsid w:val="00B552E9"/>
    <w:rsid w:val="00BC0B5E"/>
    <w:rsid w:val="00C34CCE"/>
    <w:rsid w:val="00CB3AEB"/>
    <w:rsid w:val="00CB4C0A"/>
    <w:rsid w:val="00CD30C0"/>
    <w:rsid w:val="00DA31C6"/>
    <w:rsid w:val="00DD5A22"/>
    <w:rsid w:val="00E11290"/>
    <w:rsid w:val="00E56B6B"/>
    <w:rsid w:val="00EE4F79"/>
    <w:rsid w:val="00F10DDA"/>
    <w:rsid w:val="00F6026A"/>
    <w:rsid w:val="00F60BA0"/>
    <w:rsid w:val="00F63200"/>
    <w:rsid w:val="00F67844"/>
    <w:rsid w:val="00FA6C40"/>
    <w:rsid w:val="00FD089C"/>
    <w:rsid w:val="00FF66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5:docId w15:val="{57B6DCCB-D49A-44F8-B12E-4377326646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qFormat/>
    <w:rsid w:val="00F60BA0"/>
    <w:pPr>
      <w:keepNext/>
      <w:numPr>
        <w:numId w:val="1"/>
      </w:numPr>
      <w:spacing w:after="0" w:line="240" w:lineRule="auto"/>
      <w:outlineLvl w:val="1"/>
    </w:pPr>
    <w:rPr>
      <w:rFonts w:ascii="Arial" w:eastAsia="Times New Roman" w:hAnsi="Arial" w:cs="Times New Roman"/>
      <w:b/>
      <w:bCs/>
      <w:sz w:val="24"/>
      <w:szCs w:val="20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2Car">
    <w:name w:val="Título 2 Car"/>
    <w:basedOn w:val="Fuentedeprrafopredeter"/>
    <w:link w:val="Ttulo2"/>
    <w:rsid w:val="00F60BA0"/>
    <w:rPr>
      <w:rFonts w:ascii="Arial" w:eastAsia="Times New Roman" w:hAnsi="Arial" w:cs="Times New Roman"/>
      <w:b/>
      <w:bCs/>
      <w:sz w:val="24"/>
      <w:szCs w:val="20"/>
      <w:lang w:eastAsia="es-ES"/>
    </w:rPr>
  </w:style>
  <w:style w:type="paragraph" w:customStyle="1" w:styleId="Titulo2">
    <w:name w:val="Titulo2"/>
    <w:basedOn w:val="Normal"/>
    <w:rsid w:val="00F60BA0"/>
    <w:pPr>
      <w:spacing w:after="0" w:line="240" w:lineRule="auto"/>
      <w:ind w:left="1080" w:hanging="513"/>
      <w:jc w:val="both"/>
    </w:pPr>
    <w:rPr>
      <w:rFonts w:ascii="Arial" w:eastAsia="Times New Roman" w:hAnsi="Arial" w:cs="Times New Roman"/>
      <w:szCs w:val="20"/>
      <w:lang w:eastAsia="es-ES"/>
    </w:rPr>
  </w:style>
  <w:style w:type="paragraph" w:styleId="Prrafodelista">
    <w:name w:val="List Paragraph"/>
    <w:basedOn w:val="Normal"/>
    <w:uiPriority w:val="34"/>
    <w:qFormat/>
    <w:rsid w:val="00F60BA0"/>
    <w:pPr>
      <w:spacing w:after="200" w:line="276" w:lineRule="auto"/>
      <w:ind w:left="720"/>
      <w:contextualSpacing/>
    </w:pPr>
    <w:rPr>
      <w:rFonts w:ascii="Calibri" w:eastAsia="Calibri" w:hAnsi="Calibri" w:cs="Times New Roman"/>
    </w:rPr>
  </w:style>
  <w:style w:type="character" w:styleId="Refdecomentario">
    <w:name w:val="annotation reference"/>
    <w:basedOn w:val="Fuentedeprrafopredeter"/>
    <w:uiPriority w:val="99"/>
    <w:semiHidden/>
    <w:unhideWhenUsed/>
    <w:rsid w:val="00CB4C0A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CB4C0A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CB4C0A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CB4C0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CB4C0A"/>
    <w:rPr>
      <w:b/>
      <w:bCs/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CB4C0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B4C0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package" Target="embeddings/Dibujo_de_Microsoft_Visio1.vsdx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Dibujo_de_Microsoft_Visio3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2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E3BCC010-15F8-4400-863A-F936FCA0BB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191</Words>
  <Characters>1054</Characters>
  <Application>Microsoft Office Word</Application>
  <DocSecurity>4</DocSecurity>
  <Lines>8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dgar Joaquin Arteaga Gutierrez</dc:creator>
  <cp:lastModifiedBy>Edgar Joaquin Arteaga Gutierrez</cp:lastModifiedBy>
  <cp:revision>2</cp:revision>
  <dcterms:created xsi:type="dcterms:W3CDTF">2017-04-04T01:34:00Z</dcterms:created>
  <dcterms:modified xsi:type="dcterms:W3CDTF">2017-04-04T01:34:00Z</dcterms:modified>
</cp:coreProperties>
</file>